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2644D18B" w14:textId="77777777" w:rsidR="0088454C"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9252528" w:history="1">
            <w:r w:rsidR="0088454C" w:rsidRPr="00367BF5">
              <w:rPr>
                <w:rStyle w:val="Hipervnculo"/>
                <w:rFonts w:ascii="Arial" w:eastAsiaTheme="majorEastAsia" w:hAnsi="Arial" w:cs="Arial"/>
                <w:noProof/>
                <w:lang w:val="es-CL"/>
              </w:rPr>
              <w:t>CAPÍTULO 1: INTRODUCCIÓN</w:t>
            </w:r>
            <w:r w:rsidR="0088454C">
              <w:rPr>
                <w:noProof/>
                <w:webHidden/>
              </w:rPr>
              <w:tab/>
            </w:r>
            <w:r w:rsidR="0088454C">
              <w:rPr>
                <w:noProof/>
                <w:webHidden/>
              </w:rPr>
              <w:fldChar w:fldCharType="begin"/>
            </w:r>
            <w:r w:rsidR="0088454C">
              <w:rPr>
                <w:noProof/>
                <w:webHidden/>
              </w:rPr>
              <w:instrText xml:space="preserve"> PAGEREF _Toc399252528 \h </w:instrText>
            </w:r>
            <w:r w:rsidR="0088454C">
              <w:rPr>
                <w:noProof/>
                <w:webHidden/>
              </w:rPr>
            </w:r>
            <w:r w:rsidR="0088454C">
              <w:rPr>
                <w:noProof/>
                <w:webHidden/>
              </w:rPr>
              <w:fldChar w:fldCharType="separate"/>
            </w:r>
            <w:r w:rsidR="0088454C">
              <w:rPr>
                <w:noProof/>
                <w:webHidden/>
              </w:rPr>
              <w:t>4</w:t>
            </w:r>
            <w:r w:rsidR="0088454C">
              <w:rPr>
                <w:noProof/>
                <w:webHidden/>
              </w:rPr>
              <w:fldChar w:fldCharType="end"/>
            </w:r>
          </w:hyperlink>
        </w:p>
        <w:p w14:paraId="39278575"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529" w:history="1">
            <w:r w:rsidR="0088454C" w:rsidRPr="00367BF5">
              <w:rPr>
                <w:rStyle w:val="Hipervnculo"/>
                <w:rFonts w:ascii="Arial" w:eastAsiaTheme="majorEastAsia" w:hAnsi="Arial" w:cs="Arial"/>
                <w:noProof/>
                <w:lang w:val="es-CL"/>
              </w:rPr>
              <w:t>CAPÍTULO 2: FUNDAMENTACIÓN</w:t>
            </w:r>
            <w:r w:rsidR="0088454C">
              <w:rPr>
                <w:noProof/>
                <w:webHidden/>
              </w:rPr>
              <w:tab/>
            </w:r>
            <w:r w:rsidR="0088454C">
              <w:rPr>
                <w:noProof/>
                <w:webHidden/>
              </w:rPr>
              <w:fldChar w:fldCharType="begin"/>
            </w:r>
            <w:r w:rsidR="0088454C">
              <w:rPr>
                <w:noProof/>
                <w:webHidden/>
              </w:rPr>
              <w:instrText xml:space="preserve"> PAGEREF _Toc399252529 \h </w:instrText>
            </w:r>
            <w:r w:rsidR="0088454C">
              <w:rPr>
                <w:noProof/>
                <w:webHidden/>
              </w:rPr>
            </w:r>
            <w:r w:rsidR="0088454C">
              <w:rPr>
                <w:noProof/>
                <w:webHidden/>
              </w:rPr>
              <w:fldChar w:fldCharType="separate"/>
            </w:r>
            <w:r w:rsidR="0088454C">
              <w:rPr>
                <w:noProof/>
                <w:webHidden/>
              </w:rPr>
              <w:t>7</w:t>
            </w:r>
            <w:r w:rsidR="0088454C">
              <w:rPr>
                <w:noProof/>
                <w:webHidden/>
              </w:rPr>
              <w:fldChar w:fldCharType="end"/>
            </w:r>
          </w:hyperlink>
        </w:p>
        <w:p w14:paraId="3C37A9AE"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0" w:history="1">
            <w:r w:rsidR="0088454C" w:rsidRPr="00367BF5">
              <w:rPr>
                <w:rStyle w:val="Hipervnculo"/>
                <w:rFonts w:ascii="Arial" w:eastAsiaTheme="majorEastAsia" w:hAnsi="Arial" w:cs="Arial"/>
                <w:b/>
                <w:noProof/>
                <w:lang w:val="es-CL"/>
              </w:rPr>
              <w:t>2.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finición del problema</w:t>
            </w:r>
            <w:r w:rsidR="0088454C">
              <w:rPr>
                <w:noProof/>
                <w:webHidden/>
              </w:rPr>
              <w:tab/>
            </w:r>
            <w:r w:rsidR="0088454C">
              <w:rPr>
                <w:noProof/>
                <w:webHidden/>
              </w:rPr>
              <w:fldChar w:fldCharType="begin"/>
            </w:r>
            <w:r w:rsidR="0088454C">
              <w:rPr>
                <w:noProof/>
                <w:webHidden/>
              </w:rPr>
              <w:instrText xml:space="preserve"> PAGEREF _Toc399252530 \h </w:instrText>
            </w:r>
            <w:r w:rsidR="0088454C">
              <w:rPr>
                <w:noProof/>
                <w:webHidden/>
              </w:rPr>
            </w:r>
            <w:r w:rsidR="0088454C">
              <w:rPr>
                <w:noProof/>
                <w:webHidden/>
              </w:rPr>
              <w:fldChar w:fldCharType="separate"/>
            </w:r>
            <w:r w:rsidR="0088454C">
              <w:rPr>
                <w:noProof/>
                <w:webHidden/>
              </w:rPr>
              <w:t>8</w:t>
            </w:r>
            <w:r w:rsidR="0088454C">
              <w:rPr>
                <w:noProof/>
                <w:webHidden/>
              </w:rPr>
              <w:fldChar w:fldCharType="end"/>
            </w:r>
          </w:hyperlink>
        </w:p>
        <w:p w14:paraId="3E753953"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1" w:history="1">
            <w:r w:rsidR="0088454C" w:rsidRPr="00367BF5">
              <w:rPr>
                <w:rStyle w:val="Hipervnculo"/>
                <w:rFonts w:ascii="Arial" w:eastAsiaTheme="majorEastAsia" w:hAnsi="Arial" w:cs="Arial"/>
                <w:b/>
                <w:noProof/>
                <w:lang w:val="es-CL"/>
              </w:rPr>
              <w:t>2.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 General acorde al problema</w:t>
            </w:r>
            <w:r w:rsidR="0088454C">
              <w:rPr>
                <w:noProof/>
                <w:webHidden/>
              </w:rPr>
              <w:tab/>
            </w:r>
            <w:r w:rsidR="0088454C">
              <w:rPr>
                <w:noProof/>
                <w:webHidden/>
              </w:rPr>
              <w:fldChar w:fldCharType="begin"/>
            </w:r>
            <w:r w:rsidR="0088454C">
              <w:rPr>
                <w:noProof/>
                <w:webHidden/>
              </w:rPr>
              <w:instrText xml:space="preserve"> PAGEREF _Toc399252531 \h </w:instrText>
            </w:r>
            <w:r w:rsidR="0088454C">
              <w:rPr>
                <w:noProof/>
                <w:webHidden/>
              </w:rPr>
            </w:r>
            <w:r w:rsidR="0088454C">
              <w:rPr>
                <w:noProof/>
                <w:webHidden/>
              </w:rPr>
              <w:fldChar w:fldCharType="separate"/>
            </w:r>
            <w:r w:rsidR="0088454C">
              <w:rPr>
                <w:noProof/>
                <w:webHidden/>
              </w:rPr>
              <w:t>11</w:t>
            </w:r>
            <w:r w:rsidR="0088454C">
              <w:rPr>
                <w:noProof/>
                <w:webHidden/>
              </w:rPr>
              <w:fldChar w:fldCharType="end"/>
            </w:r>
          </w:hyperlink>
        </w:p>
        <w:p w14:paraId="3224F913"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2" w:history="1">
            <w:r w:rsidR="0088454C" w:rsidRPr="00367BF5">
              <w:rPr>
                <w:rStyle w:val="Hipervnculo"/>
                <w:rFonts w:ascii="Arial" w:eastAsiaTheme="majorEastAsia" w:hAnsi="Arial" w:cs="Arial"/>
                <w:b/>
                <w:noProof/>
                <w:lang w:val="es-CL"/>
              </w:rPr>
              <w:t>2.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s Específicos</w:t>
            </w:r>
            <w:r w:rsidR="0088454C">
              <w:rPr>
                <w:noProof/>
                <w:webHidden/>
              </w:rPr>
              <w:tab/>
            </w:r>
            <w:r w:rsidR="0088454C">
              <w:rPr>
                <w:noProof/>
                <w:webHidden/>
              </w:rPr>
              <w:fldChar w:fldCharType="begin"/>
            </w:r>
            <w:r w:rsidR="0088454C">
              <w:rPr>
                <w:noProof/>
                <w:webHidden/>
              </w:rPr>
              <w:instrText xml:space="preserve"> PAGEREF _Toc399252532 \h </w:instrText>
            </w:r>
            <w:r w:rsidR="0088454C">
              <w:rPr>
                <w:noProof/>
                <w:webHidden/>
              </w:rPr>
            </w:r>
            <w:r w:rsidR="0088454C">
              <w:rPr>
                <w:noProof/>
                <w:webHidden/>
              </w:rPr>
              <w:fldChar w:fldCharType="separate"/>
            </w:r>
            <w:r w:rsidR="0088454C">
              <w:rPr>
                <w:noProof/>
                <w:webHidden/>
              </w:rPr>
              <w:t>11</w:t>
            </w:r>
            <w:r w:rsidR="0088454C">
              <w:rPr>
                <w:noProof/>
                <w:webHidden/>
              </w:rPr>
              <w:fldChar w:fldCharType="end"/>
            </w:r>
          </w:hyperlink>
        </w:p>
        <w:p w14:paraId="4F741229"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3" w:history="1">
            <w:r w:rsidR="0088454C" w:rsidRPr="00367BF5">
              <w:rPr>
                <w:rStyle w:val="Hipervnculo"/>
                <w:rFonts w:ascii="Arial" w:eastAsiaTheme="majorEastAsia" w:hAnsi="Arial" w:cs="Arial"/>
                <w:b/>
                <w:noProof/>
                <w:lang w:val="es-CL"/>
              </w:rPr>
              <w:t>2.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Solución propuesta</w:t>
            </w:r>
            <w:r w:rsidR="0088454C">
              <w:rPr>
                <w:noProof/>
                <w:webHidden/>
              </w:rPr>
              <w:tab/>
            </w:r>
            <w:r w:rsidR="0088454C">
              <w:rPr>
                <w:noProof/>
                <w:webHidden/>
              </w:rPr>
              <w:fldChar w:fldCharType="begin"/>
            </w:r>
            <w:r w:rsidR="0088454C">
              <w:rPr>
                <w:noProof/>
                <w:webHidden/>
              </w:rPr>
              <w:instrText xml:space="preserve"> PAGEREF _Toc399252533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32E99AF1"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4" w:history="1">
            <w:r w:rsidR="0088454C" w:rsidRPr="00367BF5">
              <w:rPr>
                <w:rStyle w:val="Hipervnculo"/>
                <w:rFonts w:ascii="Arial" w:eastAsiaTheme="majorEastAsia" w:hAnsi="Arial" w:cs="Arial"/>
                <w:b/>
                <w:noProof/>
                <w:lang w:val="es-CL"/>
              </w:rPr>
              <w:t>2.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cances</w:t>
            </w:r>
            <w:r w:rsidR="0088454C">
              <w:rPr>
                <w:noProof/>
                <w:webHidden/>
              </w:rPr>
              <w:tab/>
            </w:r>
            <w:r w:rsidR="0088454C">
              <w:rPr>
                <w:noProof/>
                <w:webHidden/>
              </w:rPr>
              <w:fldChar w:fldCharType="begin"/>
            </w:r>
            <w:r w:rsidR="0088454C">
              <w:rPr>
                <w:noProof/>
                <w:webHidden/>
              </w:rPr>
              <w:instrText xml:space="preserve"> PAGEREF _Toc399252534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46E9E68B"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5" w:history="1">
            <w:r w:rsidR="0088454C" w:rsidRPr="00367BF5">
              <w:rPr>
                <w:rStyle w:val="Hipervnculo"/>
                <w:rFonts w:ascii="Arial" w:eastAsiaTheme="majorEastAsia" w:hAnsi="Arial" w:cs="Arial"/>
                <w:b/>
                <w:noProof/>
                <w:lang w:val="es-CL"/>
              </w:rPr>
              <w:t>2.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Limitaciones</w:t>
            </w:r>
            <w:r w:rsidR="0088454C">
              <w:rPr>
                <w:noProof/>
                <w:webHidden/>
              </w:rPr>
              <w:tab/>
            </w:r>
            <w:r w:rsidR="0088454C">
              <w:rPr>
                <w:noProof/>
                <w:webHidden/>
              </w:rPr>
              <w:fldChar w:fldCharType="begin"/>
            </w:r>
            <w:r w:rsidR="0088454C">
              <w:rPr>
                <w:noProof/>
                <w:webHidden/>
              </w:rPr>
              <w:instrText xml:space="preserve"> PAGEREF _Toc399252535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163E37EB"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6" w:history="1">
            <w:r w:rsidR="0088454C" w:rsidRPr="00367BF5">
              <w:rPr>
                <w:rStyle w:val="Hipervnculo"/>
                <w:rFonts w:ascii="Arial" w:eastAsiaTheme="majorEastAsia" w:hAnsi="Arial" w:cs="Arial"/>
                <w:b/>
                <w:noProof/>
                <w:lang w:val="es-CL"/>
              </w:rPr>
              <w:t>2.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ternativas de solución</w:t>
            </w:r>
            <w:r w:rsidR="0088454C">
              <w:rPr>
                <w:noProof/>
                <w:webHidden/>
              </w:rPr>
              <w:tab/>
            </w:r>
            <w:r w:rsidR="0088454C">
              <w:rPr>
                <w:noProof/>
                <w:webHidden/>
              </w:rPr>
              <w:fldChar w:fldCharType="begin"/>
            </w:r>
            <w:r w:rsidR="0088454C">
              <w:rPr>
                <w:noProof/>
                <w:webHidden/>
              </w:rPr>
              <w:instrText xml:space="preserve"> PAGEREF _Toc399252536 \h </w:instrText>
            </w:r>
            <w:r w:rsidR="0088454C">
              <w:rPr>
                <w:noProof/>
                <w:webHidden/>
              </w:rPr>
            </w:r>
            <w:r w:rsidR="0088454C">
              <w:rPr>
                <w:noProof/>
                <w:webHidden/>
              </w:rPr>
              <w:fldChar w:fldCharType="separate"/>
            </w:r>
            <w:r w:rsidR="0088454C">
              <w:rPr>
                <w:noProof/>
                <w:webHidden/>
              </w:rPr>
              <w:t>13</w:t>
            </w:r>
            <w:r w:rsidR="0088454C">
              <w:rPr>
                <w:noProof/>
                <w:webHidden/>
              </w:rPr>
              <w:fldChar w:fldCharType="end"/>
            </w:r>
          </w:hyperlink>
        </w:p>
        <w:p w14:paraId="6BF3E88B"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7" w:history="1">
            <w:r w:rsidR="0088454C" w:rsidRPr="00367BF5">
              <w:rPr>
                <w:rStyle w:val="Hipervnculo"/>
                <w:rFonts w:ascii="Arial" w:eastAsiaTheme="majorEastAsia" w:hAnsi="Arial" w:cs="Arial"/>
                <w:b/>
                <w:noProof/>
                <w:lang w:val="es-CL"/>
              </w:rPr>
              <w:t>2.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Factibilidades</w:t>
            </w:r>
            <w:r w:rsidR="0088454C">
              <w:rPr>
                <w:noProof/>
                <w:webHidden/>
              </w:rPr>
              <w:tab/>
            </w:r>
            <w:r w:rsidR="0088454C">
              <w:rPr>
                <w:noProof/>
                <w:webHidden/>
              </w:rPr>
              <w:fldChar w:fldCharType="begin"/>
            </w:r>
            <w:r w:rsidR="0088454C">
              <w:rPr>
                <w:noProof/>
                <w:webHidden/>
              </w:rPr>
              <w:instrText xml:space="preserve"> PAGEREF _Toc399252537 \h </w:instrText>
            </w:r>
            <w:r w:rsidR="0088454C">
              <w:rPr>
                <w:noProof/>
                <w:webHidden/>
              </w:rPr>
            </w:r>
            <w:r w:rsidR="0088454C">
              <w:rPr>
                <w:noProof/>
                <w:webHidden/>
              </w:rPr>
              <w:fldChar w:fldCharType="separate"/>
            </w:r>
            <w:r w:rsidR="0088454C">
              <w:rPr>
                <w:noProof/>
                <w:webHidden/>
              </w:rPr>
              <w:t>14</w:t>
            </w:r>
            <w:r w:rsidR="0088454C">
              <w:rPr>
                <w:noProof/>
                <w:webHidden/>
              </w:rPr>
              <w:fldChar w:fldCharType="end"/>
            </w:r>
          </w:hyperlink>
        </w:p>
        <w:p w14:paraId="072D02DA"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38" w:history="1">
            <w:r w:rsidR="0088454C" w:rsidRPr="00367BF5">
              <w:rPr>
                <w:rStyle w:val="Hipervnculo"/>
                <w:rFonts w:ascii="Arial" w:eastAsiaTheme="majorEastAsia" w:hAnsi="Arial" w:cs="Arial"/>
                <w:b/>
                <w:noProof/>
                <w:lang w:val="es-CL"/>
              </w:rPr>
              <w:t>2.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Patrón arquitectónico</w:t>
            </w:r>
            <w:r w:rsidR="0088454C">
              <w:rPr>
                <w:noProof/>
                <w:webHidden/>
              </w:rPr>
              <w:tab/>
            </w:r>
            <w:r w:rsidR="0088454C">
              <w:rPr>
                <w:noProof/>
                <w:webHidden/>
              </w:rPr>
              <w:fldChar w:fldCharType="begin"/>
            </w:r>
            <w:r w:rsidR="0088454C">
              <w:rPr>
                <w:noProof/>
                <w:webHidden/>
              </w:rPr>
              <w:instrText xml:space="preserve"> PAGEREF _Toc399252538 \h </w:instrText>
            </w:r>
            <w:r w:rsidR="0088454C">
              <w:rPr>
                <w:noProof/>
                <w:webHidden/>
              </w:rPr>
            </w:r>
            <w:r w:rsidR="0088454C">
              <w:rPr>
                <w:noProof/>
                <w:webHidden/>
              </w:rPr>
              <w:fldChar w:fldCharType="separate"/>
            </w:r>
            <w:r w:rsidR="0088454C">
              <w:rPr>
                <w:noProof/>
                <w:webHidden/>
              </w:rPr>
              <w:t>17</w:t>
            </w:r>
            <w:r w:rsidR="0088454C">
              <w:rPr>
                <w:noProof/>
                <w:webHidden/>
              </w:rPr>
              <w:fldChar w:fldCharType="end"/>
            </w:r>
          </w:hyperlink>
        </w:p>
        <w:p w14:paraId="64D31D51" w14:textId="77777777" w:rsidR="0088454C" w:rsidRDefault="005175BB">
          <w:pPr>
            <w:pStyle w:val="TDC2"/>
            <w:tabs>
              <w:tab w:val="left" w:pos="1000"/>
              <w:tab w:val="right" w:leader="dot" w:pos="9962"/>
            </w:tabs>
            <w:rPr>
              <w:rFonts w:eastAsiaTheme="minorEastAsia" w:cstheme="minorBidi"/>
              <w:smallCaps w:val="0"/>
              <w:noProof/>
              <w:sz w:val="22"/>
              <w:szCs w:val="22"/>
            </w:rPr>
          </w:pPr>
          <w:hyperlink w:anchor="_Toc399252539" w:history="1">
            <w:r w:rsidR="0088454C" w:rsidRPr="00367BF5">
              <w:rPr>
                <w:rStyle w:val="Hipervnculo"/>
                <w:rFonts w:ascii="Arial" w:eastAsiaTheme="majorEastAsia" w:hAnsi="Arial" w:cs="Arial"/>
                <w:b/>
                <w:noProof/>
                <w:lang w:val="es-CL"/>
              </w:rPr>
              <w:t>2.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iseño de alto nivel</w:t>
            </w:r>
            <w:r w:rsidR="0088454C">
              <w:rPr>
                <w:noProof/>
                <w:webHidden/>
              </w:rPr>
              <w:tab/>
            </w:r>
            <w:r w:rsidR="0088454C">
              <w:rPr>
                <w:noProof/>
                <w:webHidden/>
              </w:rPr>
              <w:fldChar w:fldCharType="begin"/>
            </w:r>
            <w:r w:rsidR="0088454C">
              <w:rPr>
                <w:noProof/>
                <w:webHidden/>
              </w:rPr>
              <w:instrText xml:space="preserve"> PAGEREF _Toc399252539 \h </w:instrText>
            </w:r>
            <w:r w:rsidR="0088454C">
              <w:rPr>
                <w:noProof/>
                <w:webHidden/>
              </w:rPr>
            </w:r>
            <w:r w:rsidR="0088454C">
              <w:rPr>
                <w:noProof/>
                <w:webHidden/>
              </w:rPr>
              <w:fldChar w:fldCharType="separate"/>
            </w:r>
            <w:r w:rsidR="0088454C">
              <w:rPr>
                <w:noProof/>
                <w:webHidden/>
              </w:rPr>
              <w:t>18</w:t>
            </w:r>
            <w:r w:rsidR="0088454C">
              <w:rPr>
                <w:noProof/>
                <w:webHidden/>
              </w:rPr>
              <w:fldChar w:fldCharType="end"/>
            </w:r>
          </w:hyperlink>
        </w:p>
        <w:p w14:paraId="12188824" w14:textId="77777777" w:rsidR="0088454C" w:rsidRDefault="005175BB">
          <w:pPr>
            <w:pStyle w:val="TDC3"/>
            <w:tabs>
              <w:tab w:val="left" w:pos="1400"/>
              <w:tab w:val="right" w:leader="dot" w:pos="9962"/>
            </w:tabs>
            <w:rPr>
              <w:rFonts w:eastAsiaTheme="minorEastAsia" w:cstheme="minorBidi"/>
              <w:i w:val="0"/>
              <w:iCs w:val="0"/>
              <w:noProof/>
              <w:sz w:val="22"/>
              <w:szCs w:val="22"/>
            </w:rPr>
          </w:pPr>
          <w:hyperlink w:anchor="_Toc399252540" w:history="1">
            <w:r w:rsidR="0088454C" w:rsidRPr="00367BF5">
              <w:rPr>
                <w:rStyle w:val="Hipervnculo"/>
                <w:rFonts w:ascii="Arial" w:eastAsiaTheme="majorEastAsia" w:hAnsi="Arial" w:cs="Arial"/>
                <w:noProof/>
              </w:rPr>
              <w:t>2.10.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Despliegue</w:t>
            </w:r>
            <w:r w:rsidR="0088454C">
              <w:rPr>
                <w:noProof/>
                <w:webHidden/>
              </w:rPr>
              <w:tab/>
            </w:r>
            <w:r w:rsidR="0088454C">
              <w:rPr>
                <w:noProof/>
                <w:webHidden/>
              </w:rPr>
              <w:fldChar w:fldCharType="begin"/>
            </w:r>
            <w:r w:rsidR="0088454C">
              <w:rPr>
                <w:noProof/>
                <w:webHidden/>
              </w:rPr>
              <w:instrText xml:space="preserve"> PAGEREF _Toc399252540 \h </w:instrText>
            </w:r>
            <w:r w:rsidR="0088454C">
              <w:rPr>
                <w:noProof/>
                <w:webHidden/>
              </w:rPr>
            </w:r>
            <w:r w:rsidR="0088454C">
              <w:rPr>
                <w:noProof/>
                <w:webHidden/>
              </w:rPr>
              <w:fldChar w:fldCharType="separate"/>
            </w:r>
            <w:r w:rsidR="0088454C">
              <w:rPr>
                <w:noProof/>
                <w:webHidden/>
              </w:rPr>
              <w:t>18</w:t>
            </w:r>
            <w:r w:rsidR="0088454C">
              <w:rPr>
                <w:noProof/>
                <w:webHidden/>
              </w:rPr>
              <w:fldChar w:fldCharType="end"/>
            </w:r>
          </w:hyperlink>
        </w:p>
        <w:p w14:paraId="522B8D24" w14:textId="77777777" w:rsidR="0088454C" w:rsidRDefault="005175BB">
          <w:pPr>
            <w:pStyle w:val="TDC3"/>
            <w:tabs>
              <w:tab w:val="left" w:pos="1400"/>
              <w:tab w:val="right" w:leader="dot" w:pos="9962"/>
            </w:tabs>
            <w:rPr>
              <w:rFonts w:eastAsiaTheme="minorEastAsia" w:cstheme="minorBidi"/>
              <w:i w:val="0"/>
              <w:iCs w:val="0"/>
              <w:noProof/>
              <w:sz w:val="22"/>
              <w:szCs w:val="22"/>
            </w:rPr>
          </w:pPr>
          <w:hyperlink w:anchor="_Toc399252541" w:history="1">
            <w:r w:rsidR="0088454C" w:rsidRPr="00367BF5">
              <w:rPr>
                <w:rStyle w:val="Hipervnculo"/>
                <w:rFonts w:ascii="Arial" w:eastAsiaTheme="majorEastAsia" w:hAnsi="Arial" w:cs="Arial"/>
                <w:noProof/>
              </w:rPr>
              <w:t>2.10.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físico</w:t>
            </w:r>
            <w:r w:rsidR="0088454C">
              <w:rPr>
                <w:noProof/>
                <w:webHidden/>
              </w:rPr>
              <w:tab/>
            </w:r>
            <w:r w:rsidR="0088454C">
              <w:rPr>
                <w:noProof/>
                <w:webHidden/>
              </w:rPr>
              <w:fldChar w:fldCharType="begin"/>
            </w:r>
            <w:r w:rsidR="0088454C">
              <w:rPr>
                <w:noProof/>
                <w:webHidden/>
              </w:rPr>
              <w:instrText xml:space="preserve"> PAGEREF _Toc399252541 \h </w:instrText>
            </w:r>
            <w:r w:rsidR="0088454C">
              <w:rPr>
                <w:noProof/>
                <w:webHidden/>
              </w:rPr>
            </w:r>
            <w:r w:rsidR="0088454C">
              <w:rPr>
                <w:noProof/>
                <w:webHidden/>
              </w:rPr>
              <w:fldChar w:fldCharType="separate"/>
            </w:r>
            <w:r w:rsidR="0088454C">
              <w:rPr>
                <w:noProof/>
                <w:webHidden/>
              </w:rPr>
              <w:t>19</w:t>
            </w:r>
            <w:r w:rsidR="0088454C">
              <w:rPr>
                <w:noProof/>
                <w:webHidden/>
              </w:rPr>
              <w:fldChar w:fldCharType="end"/>
            </w:r>
          </w:hyperlink>
        </w:p>
        <w:p w14:paraId="6BD28387"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542" w:history="1">
            <w:r w:rsidR="0088454C" w:rsidRPr="00367BF5">
              <w:rPr>
                <w:rStyle w:val="Hipervnculo"/>
                <w:rFonts w:ascii="Arial" w:eastAsiaTheme="majorEastAsia" w:hAnsi="Arial" w:cs="Arial"/>
                <w:noProof/>
                <w:lang w:val="es-CL"/>
              </w:rPr>
              <w:t>CAPÍTULO 3: MATERIALES Y MÉTODOS</w:t>
            </w:r>
            <w:r w:rsidR="0088454C">
              <w:rPr>
                <w:noProof/>
                <w:webHidden/>
              </w:rPr>
              <w:tab/>
            </w:r>
            <w:r w:rsidR="0088454C">
              <w:rPr>
                <w:noProof/>
                <w:webHidden/>
              </w:rPr>
              <w:fldChar w:fldCharType="begin"/>
            </w:r>
            <w:r w:rsidR="0088454C">
              <w:rPr>
                <w:noProof/>
                <w:webHidden/>
              </w:rPr>
              <w:instrText xml:space="preserve"> PAGEREF _Toc399252542 \h </w:instrText>
            </w:r>
            <w:r w:rsidR="0088454C">
              <w:rPr>
                <w:noProof/>
                <w:webHidden/>
              </w:rPr>
            </w:r>
            <w:r w:rsidR="0088454C">
              <w:rPr>
                <w:noProof/>
                <w:webHidden/>
              </w:rPr>
              <w:fldChar w:fldCharType="separate"/>
            </w:r>
            <w:r w:rsidR="0088454C">
              <w:rPr>
                <w:noProof/>
                <w:webHidden/>
              </w:rPr>
              <w:t>20</w:t>
            </w:r>
            <w:r w:rsidR="0088454C">
              <w:rPr>
                <w:noProof/>
                <w:webHidden/>
              </w:rPr>
              <w:fldChar w:fldCharType="end"/>
            </w:r>
          </w:hyperlink>
        </w:p>
        <w:p w14:paraId="060CD000"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43" w:history="1">
            <w:r w:rsidR="0088454C" w:rsidRPr="00367BF5">
              <w:rPr>
                <w:rStyle w:val="Hipervnculo"/>
                <w:rFonts w:ascii="Arial" w:eastAsiaTheme="majorEastAsia" w:hAnsi="Arial" w:cs="Arial"/>
                <w:b/>
                <w:noProof/>
                <w:lang w:val="es-CL"/>
              </w:rPr>
              <w:t>3.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xplicación Metodología Seleccionada</w:t>
            </w:r>
            <w:r w:rsidR="0088454C">
              <w:rPr>
                <w:noProof/>
                <w:webHidden/>
              </w:rPr>
              <w:tab/>
            </w:r>
            <w:r w:rsidR="0088454C">
              <w:rPr>
                <w:noProof/>
                <w:webHidden/>
              </w:rPr>
              <w:fldChar w:fldCharType="begin"/>
            </w:r>
            <w:r w:rsidR="0088454C">
              <w:rPr>
                <w:noProof/>
                <w:webHidden/>
              </w:rPr>
              <w:instrText xml:space="preserve"> PAGEREF _Toc399252543 \h </w:instrText>
            </w:r>
            <w:r w:rsidR="0088454C">
              <w:rPr>
                <w:noProof/>
                <w:webHidden/>
              </w:rPr>
            </w:r>
            <w:r w:rsidR="0088454C">
              <w:rPr>
                <w:noProof/>
                <w:webHidden/>
              </w:rPr>
              <w:fldChar w:fldCharType="separate"/>
            </w:r>
            <w:r w:rsidR="0088454C">
              <w:rPr>
                <w:noProof/>
                <w:webHidden/>
              </w:rPr>
              <w:t>21</w:t>
            </w:r>
            <w:r w:rsidR="0088454C">
              <w:rPr>
                <w:noProof/>
                <w:webHidden/>
              </w:rPr>
              <w:fldChar w:fldCharType="end"/>
            </w:r>
          </w:hyperlink>
        </w:p>
        <w:p w14:paraId="34945084"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44" w:history="1">
            <w:r w:rsidR="0088454C" w:rsidRPr="00367BF5">
              <w:rPr>
                <w:rStyle w:val="Hipervnculo"/>
                <w:rFonts w:ascii="Arial" w:eastAsiaTheme="majorEastAsia" w:hAnsi="Arial" w:cs="Arial"/>
                <w:noProof/>
              </w:rPr>
              <w:t>3.1.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Metodologías a utilizar</w:t>
            </w:r>
            <w:r w:rsidR="0088454C">
              <w:rPr>
                <w:noProof/>
                <w:webHidden/>
              </w:rPr>
              <w:tab/>
            </w:r>
            <w:r w:rsidR="0088454C">
              <w:rPr>
                <w:noProof/>
                <w:webHidden/>
              </w:rPr>
              <w:fldChar w:fldCharType="begin"/>
            </w:r>
            <w:r w:rsidR="0088454C">
              <w:rPr>
                <w:noProof/>
                <w:webHidden/>
              </w:rPr>
              <w:instrText xml:space="preserve"> PAGEREF _Toc399252544 \h </w:instrText>
            </w:r>
            <w:r w:rsidR="0088454C">
              <w:rPr>
                <w:noProof/>
                <w:webHidden/>
              </w:rPr>
            </w:r>
            <w:r w:rsidR="0088454C">
              <w:rPr>
                <w:noProof/>
                <w:webHidden/>
              </w:rPr>
              <w:fldChar w:fldCharType="separate"/>
            </w:r>
            <w:r w:rsidR="0088454C">
              <w:rPr>
                <w:noProof/>
                <w:webHidden/>
              </w:rPr>
              <w:t>21</w:t>
            </w:r>
            <w:r w:rsidR="0088454C">
              <w:rPr>
                <w:noProof/>
                <w:webHidden/>
              </w:rPr>
              <w:fldChar w:fldCharType="end"/>
            </w:r>
          </w:hyperlink>
        </w:p>
        <w:p w14:paraId="38E19A7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45" w:history="1">
            <w:r w:rsidR="0088454C" w:rsidRPr="00367BF5">
              <w:rPr>
                <w:rStyle w:val="Hipervnculo"/>
                <w:rFonts w:ascii="Arial" w:eastAsiaTheme="majorEastAsia" w:hAnsi="Arial" w:cs="Arial"/>
                <w:noProof/>
              </w:rPr>
              <w:t>3.1.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CRUM</w:t>
            </w:r>
            <w:r w:rsidR="0088454C" w:rsidRPr="00367BF5">
              <w:rPr>
                <w:rStyle w:val="Hipervnculo"/>
                <w:rFonts w:ascii="Arial" w:eastAsiaTheme="majorEastAsia" w:hAnsi="Arial" w:cs="Arial"/>
                <w:noProof/>
                <w:vertAlign w:val="superscript"/>
              </w:rPr>
              <w:t>[5]</w:t>
            </w:r>
            <w:r w:rsidR="0088454C">
              <w:rPr>
                <w:noProof/>
                <w:webHidden/>
              </w:rPr>
              <w:tab/>
            </w:r>
            <w:r w:rsidR="0088454C">
              <w:rPr>
                <w:noProof/>
                <w:webHidden/>
              </w:rPr>
              <w:fldChar w:fldCharType="begin"/>
            </w:r>
            <w:r w:rsidR="0088454C">
              <w:rPr>
                <w:noProof/>
                <w:webHidden/>
              </w:rPr>
              <w:instrText xml:space="preserve"> PAGEREF _Toc399252545 \h </w:instrText>
            </w:r>
            <w:r w:rsidR="0088454C">
              <w:rPr>
                <w:noProof/>
                <w:webHidden/>
              </w:rPr>
            </w:r>
            <w:r w:rsidR="0088454C">
              <w:rPr>
                <w:noProof/>
                <w:webHidden/>
              </w:rPr>
              <w:fldChar w:fldCharType="separate"/>
            </w:r>
            <w:r w:rsidR="0088454C">
              <w:rPr>
                <w:noProof/>
                <w:webHidden/>
              </w:rPr>
              <w:t>22</w:t>
            </w:r>
            <w:r w:rsidR="0088454C">
              <w:rPr>
                <w:noProof/>
                <w:webHidden/>
              </w:rPr>
              <w:fldChar w:fldCharType="end"/>
            </w:r>
          </w:hyperlink>
        </w:p>
        <w:p w14:paraId="41F092A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46" w:history="1">
            <w:r w:rsidR="0088454C" w:rsidRPr="00367BF5">
              <w:rPr>
                <w:rStyle w:val="Hipervnculo"/>
                <w:rFonts w:ascii="Arial" w:eastAsiaTheme="majorEastAsia" w:hAnsi="Arial" w:cs="Arial"/>
                <w:noProof/>
              </w:rPr>
              <w:t>3.1.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XP (Xtreme Programming)</w:t>
            </w:r>
            <w:r w:rsidR="0088454C">
              <w:rPr>
                <w:noProof/>
                <w:webHidden/>
              </w:rPr>
              <w:tab/>
            </w:r>
            <w:r w:rsidR="0088454C">
              <w:rPr>
                <w:noProof/>
                <w:webHidden/>
              </w:rPr>
              <w:fldChar w:fldCharType="begin"/>
            </w:r>
            <w:r w:rsidR="0088454C">
              <w:rPr>
                <w:noProof/>
                <w:webHidden/>
              </w:rPr>
              <w:instrText xml:space="preserve"> PAGEREF _Toc399252546 \h </w:instrText>
            </w:r>
            <w:r w:rsidR="0088454C">
              <w:rPr>
                <w:noProof/>
                <w:webHidden/>
              </w:rPr>
            </w:r>
            <w:r w:rsidR="0088454C">
              <w:rPr>
                <w:noProof/>
                <w:webHidden/>
              </w:rPr>
              <w:fldChar w:fldCharType="separate"/>
            </w:r>
            <w:r w:rsidR="0088454C">
              <w:rPr>
                <w:noProof/>
                <w:webHidden/>
              </w:rPr>
              <w:t>22</w:t>
            </w:r>
            <w:r w:rsidR="0088454C">
              <w:rPr>
                <w:noProof/>
                <w:webHidden/>
              </w:rPr>
              <w:fldChar w:fldCharType="end"/>
            </w:r>
          </w:hyperlink>
        </w:p>
        <w:p w14:paraId="45366044"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47" w:history="1">
            <w:r w:rsidR="0088454C" w:rsidRPr="00367BF5">
              <w:rPr>
                <w:rStyle w:val="Hipervnculo"/>
                <w:rFonts w:ascii="Arial" w:eastAsiaTheme="majorEastAsia" w:hAnsi="Arial" w:cs="Arial"/>
                <w:noProof/>
                <w:lang w:val="es-CL"/>
              </w:rPr>
              <w:t>3.1.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ombinación de roles entre Scrum y XP</w:t>
            </w:r>
            <w:r w:rsidR="0088454C">
              <w:rPr>
                <w:noProof/>
                <w:webHidden/>
              </w:rPr>
              <w:tab/>
            </w:r>
            <w:r w:rsidR="0088454C">
              <w:rPr>
                <w:noProof/>
                <w:webHidden/>
              </w:rPr>
              <w:fldChar w:fldCharType="begin"/>
            </w:r>
            <w:r w:rsidR="0088454C">
              <w:rPr>
                <w:noProof/>
                <w:webHidden/>
              </w:rPr>
              <w:instrText xml:space="preserve"> PAGEREF _Toc399252547 \h </w:instrText>
            </w:r>
            <w:r w:rsidR="0088454C">
              <w:rPr>
                <w:noProof/>
                <w:webHidden/>
              </w:rPr>
            </w:r>
            <w:r w:rsidR="0088454C">
              <w:rPr>
                <w:noProof/>
                <w:webHidden/>
              </w:rPr>
              <w:fldChar w:fldCharType="separate"/>
            </w:r>
            <w:r w:rsidR="0088454C">
              <w:rPr>
                <w:noProof/>
                <w:webHidden/>
              </w:rPr>
              <w:t>23</w:t>
            </w:r>
            <w:r w:rsidR="0088454C">
              <w:rPr>
                <w:noProof/>
                <w:webHidden/>
              </w:rPr>
              <w:fldChar w:fldCharType="end"/>
            </w:r>
          </w:hyperlink>
        </w:p>
        <w:p w14:paraId="5217DD81"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48" w:history="1">
            <w:r w:rsidR="0088454C" w:rsidRPr="00367BF5">
              <w:rPr>
                <w:rStyle w:val="Hipervnculo"/>
                <w:rFonts w:ascii="Arial" w:eastAsiaTheme="majorEastAsia" w:hAnsi="Arial" w:cs="Arial"/>
                <w:b/>
                <w:noProof/>
                <w:lang w:val="es-CL"/>
              </w:rPr>
              <w:t>3.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48 \h </w:instrText>
            </w:r>
            <w:r w:rsidR="0088454C">
              <w:rPr>
                <w:noProof/>
                <w:webHidden/>
              </w:rPr>
            </w:r>
            <w:r w:rsidR="0088454C">
              <w:rPr>
                <w:noProof/>
                <w:webHidden/>
              </w:rPr>
              <w:fldChar w:fldCharType="separate"/>
            </w:r>
            <w:r w:rsidR="0088454C">
              <w:rPr>
                <w:noProof/>
                <w:webHidden/>
              </w:rPr>
              <w:t>24</w:t>
            </w:r>
            <w:r w:rsidR="0088454C">
              <w:rPr>
                <w:noProof/>
                <w:webHidden/>
              </w:rPr>
              <w:fldChar w:fldCharType="end"/>
            </w:r>
          </w:hyperlink>
        </w:p>
        <w:p w14:paraId="78997EAB"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49" w:history="1">
            <w:r w:rsidR="0088454C" w:rsidRPr="00367BF5">
              <w:rPr>
                <w:rStyle w:val="Hipervnculo"/>
                <w:rFonts w:ascii="Arial" w:eastAsiaTheme="majorEastAsia" w:hAnsi="Arial" w:cs="Arial"/>
                <w:noProof/>
                <w:lang w:val="es-CL"/>
              </w:rPr>
              <w:t>3.2.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49 \h </w:instrText>
            </w:r>
            <w:r w:rsidR="0088454C">
              <w:rPr>
                <w:noProof/>
                <w:webHidden/>
              </w:rPr>
            </w:r>
            <w:r w:rsidR="0088454C">
              <w:rPr>
                <w:noProof/>
                <w:webHidden/>
              </w:rPr>
              <w:fldChar w:fldCharType="separate"/>
            </w:r>
            <w:r w:rsidR="0088454C">
              <w:rPr>
                <w:noProof/>
                <w:webHidden/>
              </w:rPr>
              <w:t>24</w:t>
            </w:r>
            <w:r w:rsidR="0088454C">
              <w:rPr>
                <w:noProof/>
                <w:webHidden/>
              </w:rPr>
              <w:fldChar w:fldCharType="end"/>
            </w:r>
          </w:hyperlink>
        </w:p>
        <w:p w14:paraId="339D5A09"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0" w:history="1">
            <w:r w:rsidR="0088454C" w:rsidRPr="00367BF5">
              <w:rPr>
                <w:rStyle w:val="Hipervnculo"/>
                <w:rFonts w:ascii="Arial" w:eastAsiaTheme="majorEastAsia" w:hAnsi="Arial" w:cs="Arial"/>
                <w:noProof/>
                <w:lang w:val="es-CL"/>
              </w:rPr>
              <w:t>3.2.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uración de los Sprint</w:t>
            </w:r>
            <w:r w:rsidR="0088454C">
              <w:rPr>
                <w:noProof/>
                <w:webHidden/>
              </w:rPr>
              <w:tab/>
            </w:r>
            <w:r w:rsidR="0088454C">
              <w:rPr>
                <w:noProof/>
                <w:webHidden/>
              </w:rPr>
              <w:fldChar w:fldCharType="begin"/>
            </w:r>
            <w:r w:rsidR="0088454C">
              <w:rPr>
                <w:noProof/>
                <w:webHidden/>
              </w:rPr>
              <w:instrText xml:space="preserve"> PAGEREF _Toc399252550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3693E51C"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1" w:history="1">
            <w:r w:rsidR="0088454C" w:rsidRPr="00367BF5">
              <w:rPr>
                <w:rStyle w:val="Hipervnculo"/>
                <w:rFonts w:ascii="Arial" w:eastAsiaTheme="majorEastAsia" w:hAnsi="Arial" w:cs="Arial"/>
                <w:noProof/>
                <w:lang w:val="es-CL"/>
              </w:rPr>
              <w:t>3.2.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ntregables</w:t>
            </w:r>
            <w:r w:rsidR="0088454C">
              <w:rPr>
                <w:noProof/>
                <w:webHidden/>
              </w:rPr>
              <w:tab/>
            </w:r>
            <w:r w:rsidR="0088454C">
              <w:rPr>
                <w:noProof/>
                <w:webHidden/>
              </w:rPr>
              <w:fldChar w:fldCharType="begin"/>
            </w:r>
            <w:r w:rsidR="0088454C">
              <w:rPr>
                <w:noProof/>
                <w:webHidden/>
              </w:rPr>
              <w:instrText xml:space="preserve"> PAGEREF _Toc399252551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62C934D8"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2" w:history="1">
            <w:r w:rsidR="0088454C" w:rsidRPr="00367BF5">
              <w:rPr>
                <w:rStyle w:val="Hipervnculo"/>
                <w:rFonts w:ascii="Arial" w:eastAsiaTheme="majorEastAsia" w:hAnsi="Arial" w:cs="Arial"/>
                <w:noProof/>
                <w:lang w:val="es-CL"/>
              </w:rPr>
              <w:t>3.2.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riterios de aceptación</w:t>
            </w:r>
            <w:r w:rsidR="0088454C">
              <w:rPr>
                <w:noProof/>
                <w:webHidden/>
              </w:rPr>
              <w:tab/>
            </w:r>
            <w:r w:rsidR="0088454C">
              <w:rPr>
                <w:noProof/>
                <w:webHidden/>
              </w:rPr>
              <w:fldChar w:fldCharType="begin"/>
            </w:r>
            <w:r w:rsidR="0088454C">
              <w:rPr>
                <w:noProof/>
                <w:webHidden/>
              </w:rPr>
              <w:instrText xml:space="preserve"> PAGEREF _Toc399252552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5BFD1BDB"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3" w:history="1">
            <w:r w:rsidR="0088454C" w:rsidRPr="00367BF5">
              <w:rPr>
                <w:rStyle w:val="Hipervnculo"/>
                <w:rFonts w:ascii="Arial" w:eastAsiaTheme="majorEastAsia" w:hAnsi="Arial" w:cs="Arial"/>
                <w:noProof/>
                <w:lang w:val="es-CL"/>
              </w:rPr>
              <w:t>3.2.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Gestión de la configuración</w:t>
            </w:r>
            <w:r w:rsidR="0088454C">
              <w:rPr>
                <w:noProof/>
                <w:webHidden/>
              </w:rPr>
              <w:tab/>
            </w:r>
            <w:r w:rsidR="0088454C">
              <w:rPr>
                <w:noProof/>
                <w:webHidden/>
              </w:rPr>
              <w:fldChar w:fldCharType="begin"/>
            </w:r>
            <w:r w:rsidR="0088454C">
              <w:rPr>
                <w:noProof/>
                <w:webHidden/>
              </w:rPr>
              <w:instrText xml:space="preserve"> PAGEREF _Toc399252553 \h </w:instrText>
            </w:r>
            <w:r w:rsidR="0088454C">
              <w:rPr>
                <w:noProof/>
                <w:webHidden/>
              </w:rPr>
            </w:r>
            <w:r w:rsidR="0088454C">
              <w:rPr>
                <w:noProof/>
                <w:webHidden/>
              </w:rPr>
              <w:fldChar w:fldCharType="separate"/>
            </w:r>
            <w:r w:rsidR="0088454C">
              <w:rPr>
                <w:noProof/>
                <w:webHidden/>
              </w:rPr>
              <w:t>28</w:t>
            </w:r>
            <w:r w:rsidR="0088454C">
              <w:rPr>
                <w:noProof/>
                <w:webHidden/>
              </w:rPr>
              <w:fldChar w:fldCharType="end"/>
            </w:r>
          </w:hyperlink>
        </w:p>
        <w:p w14:paraId="18229526"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4" w:history="1">
            <w:r w:rsidR="0088454C" w:rsidRPr="00367BF5">
              <w:rPr>
                <w:rStyle w:val="Hipervnculo"/>
                <w:rFonts w:ascii="Arial" w:eastAsiaTheme="majorEastAsia" w:hAnsi="Arial" w:cs="Arial"/>
                <w:noProof/>
                <w:lang w:val="es-CL"/>
              </w:rPr>
              <w:t>3.2.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 de Pruebas</w:t>
            </w:r>
            <w:r w:rsidR="0088454C">
              <w:rPr>
                <w:noProof/>
                <w:webHidden/>
              </w:rPr>
              <w:tab/>
            </w:r>
            <w:r w:rsidR="0088454C">
              <w:rPr>
                <w:noProof/>
                <w:webHidden/>
              </w:rPr>
              <w:fldChar w:fldCharType="begin"/>
            </w:r>
            <w:r w:rsidR="0088454C">
              <w:rPr>
                <w:noProof/>
                <w:webHidden/>
              </w:rPr>
              <w:instrText xml:space="preserve"> PAGEREF _Toc399252554 \h </w:instrText>
            </w:r>
            <w:r w:rsidR="0088454C">
              <w:rPr>
                <w:noProof/>
                <w:webHidden/>
              </w:rPr>
            </w:r>
            <w:r w:rsidR="0088454C">
              <w:rPr>
                <w:noProof/>
                <w:webHidden/>
              </w:rPr>
              <w:fldChar w:fldCharType="separate"/>
            </w:r>
            <w:r w:rsidR="0088454C">
              <w:rPr>
                <w:noProof/>
                <w:webHidden/>
              </w:rPr>
              <w:t>29</w:t>
            </w:r>
            <w:r w:rsidR="0088454C">
              <w:rPr>
                <w:noProof/>
                <w:webHidden/>
              </w:rPr>
              <w:fldChar w:fldCharType="end"/>
            </w:r>
          </w:hyperlink>
        </w:p>
        <w:p w14:paraId="01C09E90"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5" w:history="1">
            <w:r w:rsidR="0088454C" w:rsidRPr="00367BF5">
              <w:rPr>
                <w:rStyle w:val="Hipervnculo"/>
                <w:rFonts w:ascii="Arial" w:eastAsiaTheme="majorEastAsia" w:hAnsi="Arial" w:cs="Arial"/>
                <w:noProof/>
                <w:lang w:val="es-PE"/>
              </w:rPr>
              <w:t>3.2.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PE"/>
              </w:rPr>
              <w:t>Entorno de la prueba</w:t>
            </w:r>
            <w:r w:rsidR="0088454C">
              <w:rPr>
                <w:noProof/>
                <w:webHidden/>
              </w:rPr>
              <w:tab/>
            </w:r>
            <w:r w:rsidR="0088454C">
              <w:rPr>
                <w:noProof/>
                <w:webHidden/>
              </w:rPr>
              <w:fldChar w:fldCharType="begin"/>
            </w:r>
            <w:r w:rsidR="0088454C">
              <w:rPr>
                <w:noProof/>
                <w:webHidden/>
              </w:rPr>
              <w:instrText xml:space="preserve"> PAGEREF _Toc399252555 \h </w:instrText>
            </w:r>
            <w:r w:rsidR="0088454C">
              <w:rPr>
                <w:noProof/>
                <w:webHidden/>
              </w:rPr>
            </w:r>
            <w:r w:rsidR="0088454C">
              <w:rPr>
                <w:noProof/>
                <w:webHidden/>
              </w:rPr>
              <w:fldChar w:fldCharType="separate"/>
            </w:r>
            <w:r w:rsidR="0088454C">
              <w:rPr>
                <w:noProof/>
                <w:webHidden/>
              </w:rPr>
              <w:t>30</w:t>
            </w:r>
            <w:r w:rsidR="0088454C">
              <w:rPr>
                <w:noProof/>
                <w:webHidden/>
              </w:rPr>
              <w:fldChar w:fldCharType="end"/>
            </w:r>
          </w:hyperlink>
        </w:p>
        <w:p w14:paraId="558F9FE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6" w:history="1">
            <w:r w:rsidR="0088454C" w:rsidRPr="00367BF5">
              <w:rPr>
                <w:rStyle w:val="Hipervnculo"/>
                <w:rFonts w:ascii="Arial" w:eastAsiaTheme="majorEastAsia" w:hAnsi="Arial" w:cs="Arial"/>
                <w:noProof/>
              </w:rPr>
              <w:t>3.2.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Identificación de la prueba</w:t>
            </w:r>
            <w:r w:rsidR="0088454C">
              <w:rPr>
                <w:noProof/>
                <w:webHidden/>
              </w:rPr>
              <w:tab/>
            </w:r>
            <w:r w:rsidR="0088454C">
              <w:rPr>
                <w:noProof/>
                <w:webHidden/>
              </w:rPr>
              <w:fldChar w:fldCharType="begin"/>
            </w:r>
            <w:r w:rsidR="0088454C">
              <w:rPr>
                <w:noProof/>
                <w:webHidden/>
              </w:rPr>
              <w:instrText xml:space="preserve"> PAGEREF _Toc399252556 \h </w:instrText>
            </w:r>
            <w:r w:rsidR="0088454C">
              <w:rPr>
                <w:noProof/>
                <w:webHidden/>
              </w:rPr>
            </w:r>
            <w:r w:rsidR="0088454C">
              <w:rPr>
                <w:noProof/>
                <w:webHidden/>
              </w:rPr>
              <w:fldChar w:fldCharType="separate"/>
            </w:r>
            <w:r w:rsidR="0088454C">
              <w:rPr>
                <w:noProof/>
                <w:webHidden/>
              </w:rPr>
              <w:t>31</w:t>
            </w:r>
            <w:r w:rsidR="0088454C">
              <w:rPr>
                <w:noProof/>
                <w:webHidden/>
              </w:rPr>
              <w:fldChar w:fldCharType="end"/>
            </w:r>
          </w:hyperlink>
        </w:p>
        <w:p w14:paraId="01F727F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7" w:history="1">
            <w:r w:rsidR="0088454C" w:rsidRPr="00367BF5">
              <w:rPr>
                <w:rStyle w:val="Hipervnculo"/>
                <w:rFonts w:ascii="Arial" w:eastAsiaTheme="majorEastAsia" w:hAnsi="Arial" w:cs="Arial"/>
                <w:noProof/>
                <w:lang w:val="es-CL"/>
              </w:rPr>
              <w:t>3.2.9.</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eguimiento y control del proyecto</w:t>
            </w:r>
            <w:r w:rsidR="0088454C">
              <w:rPr>
                <w:noProof/>
                <w:webHidden/>
              </w:rPr>
              <w:tab/>
            </w:r>
            <w:r w:rsidR="0088454C">
              <w:rPr>
                <w:noProof/>
                <w:webHidden/>
              </w:rPr>
              <w:fldChar w:fldCharType="begin"/>
            </w:r>
            <w:r w:rsidR="0088454C">
              <w:rPr>
                <w:noProof/>
                <w:webHidden/>
              </w:rPr>
              <w:instrText xml:space="preserve"> PAGEREF _Toc399252557 \h </w:instrText>
            </w:r>
            <w:r w:rsidR="0088454C">
              <w:rPr>
                <w:noProof/>
                <w:webHidden/>
              </w:rPr>
            </w:r>
            <w:r w:rsidR="0088454C">
              <w:rPr>
                <w:noProof/>
                <w:webHidden/>
              </w:rPr>
              <w:fldChar w:fldCharType="separate"/>
            </w:r>
            <w:r w:rsidR="0088454C">
              <w:rPr>
                <w:noProof/>
                <w:webHidden/>
              </w:rPr>
              <w:t>33</w:t>
            </w:r>
            <w:r w:rsidR="0088454C">
              <w:rPr>
                <w:noProof/>
                <w:webHidden/>
              </w:rPr>
              <w:fldChar w:fldCharType="end"/>
            </w:r>
          </w:hyperlink>
        </w:p>
        <w:p w14:paraId="01C5B3B6"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58" w:history="1">
            <w:r w:rsidR="0088454C" w:rsidRPr="00367BF5">
              <w:rPr>
                <w:rStyle w:val="Hipervnculo"/>
                <w:rFonts w:ascii="Arial" w:eastAsiaTheme="majorEastAsia" w:hAnsi="Arial" w:cs="Arial"/>
                <w:b/>
                <w:noProof/>
                <w:lang w:val="es-CL"/>
              </w:rPr>
              <w:t>3.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Gestión de Riesgos</w:t>
            </w:r>
            <w:r w:rsidR="0088454C">
              <w:rPr>
                <w:noProof/>
                <w:webHidden/>
              </w:rPr>
              <w:tab/>
            </w:r>
            <w:r w:rsidR="0088454C">
              <w:rPr>
                <w:noProof/>
                <w:webHidden/>
              </w:rPr>
              <w:fldChar w:fldCharType="begin"/>
            </w:r>
            <w:r w:rsidR="0088454C">
              <w:rPr>
                <w:noProof/>
                <w:webHidden/>
              </w:rPr>
              <w:instrText xml:space="preserve"> PAGEREF _Toc399252558 \h </w:instrText>
            </w:r>
            <w:r w:rsidR="0088454C">
              <w:rPr>
                <w:noProof/>
                <w:webHidden/>
              </w:rPr>
            </w:r>
            <w:r w:rsidR="0088454C">
              <w:rPr>
                <w:noProof/>
                <w:webHidden/>
              </w:rPr>
              <w:fldChar w:fldCharType="separate"/>
            </w:r>
            <w:r w:rsidR="0088454C">
              <w:rPr>
                <w:noProof/>
                <w:webHidden/>
              </w:rPr>
              <w:t>34</w:t>
            </w:r>
            <w:r w:rsidR="0088454C">
              <w:rPr>
                <w:noProof/>
                <w:webHidden/>
              </w:rPr>
              <w:fldChar w:fldCharType="end"/>
            </w:r>
          </w:hyperlink>
        </w:p>
        <w:p w14:paraId="188BF356"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59" w:history="1">
            <w:r w:rsidR="0088454C" w:rsidRPr="00367BF5">
              <w:rPr>
                <w:rStyle w:val="Hipervnculo"/>
                <w:rFonts w:ascii="Arial" w:eastAsiaTheme="majorEastAsia" w:hAnsi="Arial" w:cs="Arial"/>
                <w:noProof/>
                <w:lang w:val="es-CL"/>
              </w:rPr>
              <w:t>3.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aluación del nivel de riesgo general del proyecto</w:t>
            </w:r>
            <w:r w:rsidR="0088454C">
              <w:rPr>
                <w:noProof/>
                <w:webHidden/>
              </w:rPr>
              <w:tab/>
            </w:r>
            <w:r w:rsidR="0088454C">
              <w:rPr>
                <w:noProof/>
                <w:webHidden/>
              </w:rPr>
              <w:fldChar w:fldCharType="begin"/>
            </w:r>
            <w:r w:rsidR="0088454C">
              <w:rPr>
                <w:noProof/>
                <w:webHidden/>
              </w:rPr>
              <w:instrText xml:space="preserve"> PAGEREF _Toc399252559 \h </w:instrText>
            </w:r>
            <w:r w:rsidR="0088454C">
              <w:rPr>
                <w:noProof/>
                <w:webHidden/>
              </w:rPr>
            </w:r>
            <w:r w:rsidR="0088454C">
              <w:rPr>
                <w:noProof/>
                <w:webHidden/>
              </w:rPr>
              <w:fldChar w:fldCharType="separate"/>
            </w:r>
            <w:r w:rsidR="0088454C">
              <w:rPr>
                <w:noProof/>
                <w:webHidden/>
              </w:rPr>
              <w:t>34</w:t>
            </w:r>
            <w:r w:rsidR="0088454C">
              <w:rPr>
                <w:noProof/>
                <w:webHidden/>
              </w:rPr>
              <w:fldChar w:fldCharType="end"/>
            </w:r>
          </w:hyperlink>
        </w:p>
        <w:p w14:paraId="4C02E6C7"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60" w:history="1">
            <w:r w:rsidR="0088454C" w:rsidRPr="00367BF5">
              <w:rPr>
                <w:rStyle w:val="Hipervnculo"/>
                <w:rFonts w:ascii="Arial" w:eastAsiaTheme="majorEastAsia" w:hAnsi="Arial" w:cs="Arial"/>
                <w:b/>
                <w:noProof/>
                <w:lang w:val="es-CL"/>
              </w:rPr>
              <w:t>3.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mbiente de desarrollo, pruebas y producción</w:t>
            </w:r>
            <w:r w:rsidR="0088454C">
              <w:rPr>
                <w:noProof/>
                <w:webHidden/>
              </w:rPr>
              <w:tab/>
            </w:r>
            <w:r w:rsidR="0088454C">
              <w:rPr>
                <w:noProof/>
                <w:webHidden/>
              </w:rPr>
              <w:fldChar w:fldCharType="begin"/>
            </w:r>
            <w:r w:rsidR="0088454C">
              <w:rPr>
                <w:noProof/>
                <w:webHidden/>
              </w:rPr>
              <w:instrText xml:space="preserve"> PAGEREF _Toc399252560 \h </w:instrText>
            </w:r>
            <w:r w:rsidR="0088454C">
              <w:rPr>
                <w:noProof/>
                <w:webHidden/>
              </w:rPr>
            </w:r>
            <w:r w:rsidR="0088454C">
              <w:rPr>
                <w:noProof/>
                <w:webHidden/>
              </w:rPr>
              <w:fldChar w:fldCharType="separate"/>
            </w:r>
            <w:r w:rsidR="0088454C">
              <w:rPr>
                <w:noProof/>
                <w:webHidden/>
              </w:rPr>
              <w:t>36</w:t>
            </w:r>
            <w:r w:rsidR="0088454C">
              <w:rPr>
                <w:noProof/>
                <w:webHidden/>
              </w:rPr>
              <w:fldChar w:fldCharType="end"/>
            </w:r>
          </w:hyperlink>
        </w:p>
        <w:p w14:paraId="265C4FE2"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561" w:history="1">
            <w:r w:rsidR="0088454C" w:rsidRPr="00367BF5">
              <w:rPr>
                <w:rStyle w:val="Hipervnculo"/>
                <w:rFonts w:ascii="Arial" w:eastAsiaTheme="majorEastAsia" w:hAnsi="Arial" w:cs="Arial"/>
                <w:noProof/>
                <w:lang w:val="es-CL"/>
              </w:rPr>
              <w:t>CAPÍTULO 4: RESULTADO Y DISCUSIÓN</w:t>
            </w:r>
            <w:r w:rsidR="0088454C">
              <w:rPr>
                <w:noProof/>
                <w:webHidden/>
              </w:rPr>
              <w:tab/>
            </w:r>
            <w:r w:rsidR="0088454C">
              <w:rPr>
                <w:noProof/>
                <w:webHidden/>
              </w:rPr>
              <w:fldChar w:fldCharType="begin"/>
            </w:r>
            <w:r w:rsidR="0088454C">
              <w:rPr>
                <w:noProof/>
                <w:webHidden/>
              </w:rPr>
              <w:instrText xml:space="preserve"> PAGEREF _Toc399252561 \h </w:instrText>
            </w:r>
            <w:r w:rsidR="0088454C">
              <w:rPr>
                <w:noProof/>
                <w:webHidden/>
              </w:rPr>
            </w:r>
            <w:r w:rsidR="0088454C">
              <w:rPr>
                <w:noProof/>
                <w:webHidden/>
              </w:rPr>
              <w:fldChar w:fldCharType="separate"/>
            </w:r>
            <w:r w:rsidR="0088454C">
              <w:rPr>
                <w:noProof/>
                <w:webHidden/>
              </w:rPr>
              <w:t>38</w:t>
            </w:r>
            <w:r w:rsidR="0088454C">
              <w:rPr>
                <w:noProof/>
                <w:webHidden/>
              </w:rPr>
              <w:fldChar w:fldCharType="end"/>
            </w:r>
          </w:hyperlink>
        </w:p>
        <w:p w14:paraId="3E714E78"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62" w:history="1">
            <w:r w:rsidR="0088454C" w:rsidRPr="00367BF5">
              <w:rPr>
                <w:rStyle w:val="Hipervnculo"/>
                <w:rFonts w:ascii="Arial" w:eastAsiaTheme="majorEastAsia" w:hAnsi="Arial" w:cs="Arial"/>
                <w:b/>
                <w:noProof/>
                <w:lang w:val="es-CL"/>
              </w:rPr>
              <w:t>4.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62 \h </w:instrText>
            </w:r>
            <w:r w:rsidR="0088454C">
              <w:rPr>
                <w:noProof/>
                <w:webHidden/>
              </w:rPr>
            </w:r>
            <w:r w:rsidR="0088454C">
              <w:rPr>
                <w:noProof/>
                <w:webHidden/>
              </w:rPr>
              <w:fldChar w:fldCharType="separate"/>
            </w:r>
            <w:r w:rsidR="0088454C">
              <w:rPr>
                <w:noProof/>
                <w:webHidden/>
              </w:rPr>
              <w:t>39</w:t>
            </w:r>
            <w:r w:rsidR="0088454C">
              <w:rPr>
                <w:noProof/>
                <w:webHidden/>
              </w:rPr>
              <w:fldChar w:fldCharType="end"/>
            </w:r>
          </w:hyperlink>
        </w:p>
        <w:p w14:paraId="1BDC225E"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63" w:history="1">
            <w:r w:rsidR="0088454C" w:rsidRPr="00367BF5">
              <w:rPr>
                <w:rStyle w:val="Hipervnculo"/>
                <w:rFonts w:ascii="Arial" w:eastAsiaTheme="majorEastAsia" w:hAnsi="Arial" w:cs="Arial"/>
                <w:b/>
                <w:noProof/>
                <w:lang w:val="es-CL"/>
              </w:rPr>
              <w:t>4.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63 \h </w:instrText>
            </w:r>
            <w:r w:rsidR="0088454C">
              <w:rPr>
                <w:noProof/>
                <w:webHidden/>
              </w:rPr>
            </w:r>
            <w:r w:rsidR="0088454C">
              <w:rPr>
                <w:noProof/>
                <w:webHidden/>
              </w:rPr>
              <w:fldChar w:fldCharType="separate"/>
            </w:r>
            <w:r w:rsidR="0088454C">
              <w:rPr>
                <w:noProof/>
                <w:webHidden/>
              </w:rPr>
              <w:t>40</w:t>
            </w:r>
            <w:r w:rsidR="0088454C">
              <w:rPr>
                <w:noProof/>
                <w:webHidden/>
              </w:rPr>
              <w:fldChar w:fldCharType="end"/>
            </w:r>
          </w:hyperlink>
        </w:p>
        <w:p w14:paraId="671F42A4"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64" w:history="1">
            <w:r w:rsidR="0088454C" w:rsidRPr="00367BF5">
              <w:rPr>
                <w:rStyle w:val="Hipervnculo"/>
                <w:rFonts w:ascii="Arial" w:eastAsiaTheme="majorEastAsia" w:hAnsi="Arial" w:cs="Arial"/>
                <w:b/>
                <w:noProof/>
              </w:rPr>
              <w:t>4.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sarrollo de los sprint</w:t>
            </w:r>
            <w:r w:rsidR="0088454C">
              <w:rPr>
                <w:noProof/>
                <w:webHidden/>
              </w:rPr>
              <w:tab/>
            </w:r>
            <w:r w:rsidR="0088454C">
              <w:rPr>
                <w:noProof/>
                <w:webHidden/>
              </w:rPr>
              <w:fldChar w:fldCharType="begin"/>
            </w:r>
            <w:r w:rsidR="0088454C">
              <w:rPr>
                <w:noProof/>
                <w:webHidden/>
              </w:rPr>
              <w:instrText xml:space="preserve"> PAGEREF _Toc399252564 \h </w:instrText>
            </w:r>
            <w:r w:rsidR="0088454C">
              <w:rPr>
                <w:noProof/>
                <w:webHidden/>
              </w:rPr>
            </w:r>
            <w:r w:rsidR="0088454C">
              <w:rPr>
                <w:noProof/>
                <w:webHidden/>
              </w:rPr>
              <w:fldChar w:fldCharType="separate"/>
            </w:r>
            <w:r w:rsidR="0088454C">
              <w:rPr>
                <w:noProof/>
                <w:webHidden/>
              </w:rPr>
              <w:t>42</w:t>
            </w:r>
            <w:r w:rsidR="0088454C">
              <w:rPr>
                <w:noProof/>
                <w:webHidden/>
              </w:rPr>
              <w:fldChar w:fldCharType="end"/>
            </w:r>
          </w:hyperlink>
        </w:p>
        <w:p w14:paraId="354C8D4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65" w:history="1">
            <w:r w:rsidR="0088454C" w:rsidRPr="00367BF5">
              <w:rPr>
                <w:rStyle w:val="Hipervnculo"/>
                <w:rFonts w:ascii="Arial" w:eastAsiaTheme="majorEastAsia" w:hAnsi="Arial" w:cs="Arial"/>
                <w:noProof/>
              </w:rPr>
              <w:t>4.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ificación</w:t>
            </w:r>
            <w:r w:rsidR="0088454C">
              <w:rPr>
                <w:noProof/>
                <w:webHidden/>
              </w:rPr>
              <w:tab/>
            </w:r>
            <w:r w:rsidR="0088454C">
              <w:rPr>
                <w:noProof/>
                <w:webHidden/>
              </w:rPr>
              <w:fldChar w:fldCharType="begin"/>
            </w:r>
            <w:r w:rsidR="0088454C">
              <w:rPr>
                <w:noProof/>
                <w:webHidden/>
              </w:rPr>
              <w:instrText xml:space="preserve"> PAGEREF _Toc399252565 \h </w:instrText>
            </w:r>
            <w:r w:rsidR="0088454C">
              <w:rPr>
                <w:noProof/>
                <w:webHidden/>
              </w:rPr>
            </w:r>
            <w:r w:rsidR="0088454C">
              <w:rPr>
                <w:noProof/>
                <w:webHidden/>
              </w:rPr>
              <w:fldChar w:fldCharType="separate"/>
            </w:r>
            <w:r w:rsidR="0088454C">
              <w:rPr>
                <w:noProof/>
                <w:webHidden/>
              </w:rPr>
              <w:t>42</w:t>
            </w:r>
            <w:r w:rsidR="0088454C">
              <w:rPr>
                <w:noProof/>
                <w:webHidden/>
              </w:rPr>
              <w:fldChar w:fldCharType="end"/>
            </w:r>
          </w:hyperlink>
        </w:p>
        <w:p w14:paraId="54D3E43C"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66" w:history="1">
            <w:r w:rsidR="0088454C" w:rsidRPr="00367BF5">
              <w:rPr>
                <w:rStyle w:val="Hipervnculo"/>
                <w:rFonts w:ascii="Arial" w:eastAsiaTheme="majorEastAsia" w:hAnsi="Arial" w:cs="Arial"/>
                <w:noProof/>
              </w:rPr>
              <w:t>4.3.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print Backlog</w:t>
            </w:r>
            <w:r w:rsidR="0088454C">
              <w:rPr>
                <w:noProof/>
                <w:webHidden/>
              </w:rPr>
              <w:tab/>
            </w:r>
            <w:r w:rsidR="0088454C">
              <w:rPr>
                <w:noProof/>
                <w:webHidden/>
              </w:rPr>
              <w:fldChar w:fldCharType="begin"/>
            </w:r>
            <w:r w:rsidR="0088454C">
              <w:rPr>
                <w:noProof/>
                <w:webHidden/>
              </w:rPr>
              <w:instrText xml:space="preserve"> PAGEREF _Toc399252566 \h </w:instrText>
            </w:r>
            <w:r w:rsidR="0088454C">
              <w:rPr>
                <w:noProof/>
                <w:webHidden/>
              </w:rPr>
            </w:r>
            <w:r w:rsidR="0088454C">
              <w:rPr>
                <w:noProof/>
                <w:webHidden/>
              </w:rPr>
              <w:fldChar w:fldCharType="separate"/>
            </w:r>
            <w:r w:rsidR="0088454C">
              <w:rPr>
                <w:noProof/>
                <w:webHidden/>
              </w:rPr>
              <w:t>43</w:t>
            </w:r>
            <w:r w:rsidR="0088454C">
              <w:rPr>
                <w:noProof/>
                <w:webHidden/>
              </w:rPr>
              <w:fldChar w:fldCharType="end"/>
            </w:r>
          </w:hyperlink>
        </w:p>
        <w:p w14:paraId="5FE7A1AB"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67" w:history="1">
            <w:r w:rsidR="0088454C" w:rsidRPr="00367BF5">
              <w:rPr>
                <w:rStyle w:val="Hipervnculo"/>
                <w:rFonts w:ascii="Arial" w:eastAsiaTheme="majorEastAsia" w:hAnsi="Arial" w:cs="Arial"/>
                <w:noProof/>
              </w:rPr>
              <w:t>4.3.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oduct Backlog faltante.</w:t>
            </w:r>
            <w:r w:rsidR="0088454C">
              <w:rPr>
                <w:noProof/>
                <w:webHidden/>
              </w:rPr>
              <w:tab/>
            </w:r>
            <w:r w:rsidR="0088454C">
              <w:rPr>
                <w:noProof/>
                <w:webHidden/>
              </w:rPr>
              <w:fldChar w:fldCharType="begin"/>
            </w:r>
            <w:r w:rsidR="0088454C">
              <w:rPr>
                <w:noProof/>
                <w:webHidden/>
              </w:rPr>
              <w:instrText xml:space="preserve"> PAGEREF _Toc399252567 \h </w:instrText>
            </w:r>
            <w:r w:rsidR="0088454C">
              <w:rPr>
                <w:noProof/>
                <w:webHidden/>
              </w:rPr>
            </w:r>
            <w:r w:rsidR="0088454C">
              <w:rPr>
                <w:noProof/>
                <w:webHidden/>
              </w:rPr>
              <w:fldChar w:fldCharType="separate"/>
            </w:r>
            <w:r w:rsidR="0088454C">
              <w:rPr>
                <w:noProof/>
                <w:webHidden/>
              </w:rPr>
              <w:t>44</w:t>
            </w:r>
            <w:r w:rsidR="0088454C">
              <w:rPr>
                <w:noProof/>
                <w:webHidden/>
              </w:rPr>
              <w:fldChar w:fldCharType="end"/>
            </w:r>
          </w:hyperlink>
        </w:p>
        <w:p w14:paraId="54320F16"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68" w:history="1">
            <w:r w:rsidR="0088454C" w:rsidRPr="00367BF5">
              <w:rPr>
                <w:rStyle w:val="Hipervnculo"/>
                <w:rFonts w:ascii="Arial" w:eastAsiaTheme="majorEastAsia" w:hAnsi="Arial" w:cs="Arial"/>
                <w:noProof/>
              </w:rPr>
              <w:t>4.3.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Trazabilidad de requerimientos</w:t>
            </w:r>
            <w:r w:rsidR="0088454C">
              <w:rPr>
                <w:noProof/>
                <w:webHidden/>
              </w:rPr>
              <w:tab/>
            </w:r>
            <w:r w:rsidR="0088454C">
              <w:rPr>
                <w:noProof/>
                <w:webHidden/>
              </w:rPr>
              <w:fldChar w:fldCharType="begin"/>
            </w:r>
            <w:r w:rsidR="0088454C">
              <w:rPr>
                <w:noProof/>
                <w:webHidden/>
              </w:rPr>
              <w:instrText xml:space="preserve"> PAGEREF _Toc399252568 \h </w:instrText>
            </w:r>
            <w:r w:rsidR="0088454C">
              <w:rPr>
                <w:noProof/>
                <w:webHidden/>
              </w:rPr>
            </w:r>
            <w:r w:rsidR="0088454C">
              <w:rPr>
                <w:noProof/>
                <w:webHidden/>
              </w:rPr>
              <w:fldChar w:fldCharType="separate"/>
            </w:r>
            <w:r w:rsidR="0088454C">
              <w:rPr>
                <w:noProof/>
                <w:webHidden/>
              </w:rPr>
              <w:t>45</w:t>
            </w:r>
            <w:r w:rsidR="0088454C">
              <w:rPr>
                <w:noProof/>
                <w:webHidden/>
              </w:rPr>
              <w:fldChar w:fldCharType="end"/>
            </w:r>
          </w:hyperlink>
        </w:p>
        <w:p w14:paraId="1F79A366"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69" w:history="1">
            <w:r w:rsidR="0088454C" w:rsidRPr="00367BF5">
              <w:rPr>
                <w:rStyle w:val="Hipervnculo"/>
                <w:rFonts w:ascii="Arial" w:eastAsiaTheme="majorEastAsia" w:hAnsi="Arial" w:cs="Arial"/>
                <w:noProof/>
                <w:lang w:val="es-CL"/>
              </w:rPr>
              <w:t>4.3.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agrama Base de datos</w:t>
            </w:r>
            <w:r w:rsidR="0088454C">
              <w:rPr>
                <w:noProof/>
                <w:webHidden/>
              </w:rPr>
              <w:tab/>
            </w:r>
            <w:r w:rsidR="0088454C">
              <w:rPr>
                <w:noProof/>
                <w:webHidden/>
              </w:rPr>
              <w:fldChar w:fldCharType="begin"/>
            </w:r>
            <w:r w:rsidR="0088454C">
              <w:rPr>
                <w:noProof/>
                <w:webHidden/>
              </w:rPr>
              <w:instrText xml:space="preserve"> PAGEREF _Toc399252569 \h </w:instrText>
            </w:r>
            <w:r w:rsidR="0088454C">
              <w:rPr>
                <w:noProof/>
                <w:webHidden/>
              </w:rPr>
            </w:r>
            <w:r w:rsidR="0088454C">
              <w:rPr>
                <w:noProof/>
                <w:webHidden/>
              </w:rPr>
              <w:fldChar w:fldCharType="separate"/>
            </w:r>
            <w:r w:rsidR="0088454C">
              <w:rPr>
                <w:noProof/>
                <w:webHidden/>
              </w:rPr>
              <w:t>46</w:t>
            </w:r>
            <w:r w:rsidR="0088454C">
              <w:rPr>
                <w:noProof/>
                <w:webHidden/>
              </w:rPr>
              <w:fldChar w:fldCharType="end"/>
            </w:r>
          </w:hyperlink>
        </w:p>
        <w:p w14:paraId="187E42D2"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70" w:history="1">
            <w:r w:rsidR="0088454C" w:rsidRPr="00367BF5">
              <w:rPr>
                <w:rStyle w:val="Hipervnculo"/>
                <w:rFonts w:ascii="Arial" w:eastAsiaTheme="majorEastAsia" w:hAnsi="Arial" w:cs="Arial"/>
                <w:b/>
                <w:noProof/>
              </w:rPr>
              <w:t>4.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del sprint 1</w:t>
            </w:r>
            <w:r w:rsidR="0088454C">
              <w:rPr>
                <w:noProof/>
                <w:webHidden/>
              </w:rPr>
              <w:tab/>
            </w:r>
            <w:r w:rsidR="0088454C">
              <w:rPr>
                <w:noProof/>
                <w:webHidden/>
              </w:rPr>
              <w:fldChar w:fldCharType="begin"/>
            </w:r>
            <w:r w:rsidR="0088454C">
              <w:rPr>
                <w:noProof/>
                <w:webHidden/>
              </w:rPr>
              <w:instrText xml:space="preserve"> PAGEREF _Toc399252570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3ED61FB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1" w:history="1">
            <w:r w:rsidR="0088454C" w:rsidRPr="00367BF5">
              <w:rPr>
                <w:rStyle w:val="Hipervnculo"/>
                <w:rFonts w:ascii="Arial" w:eastAsiaTheme="majorEastAsia" w:hAnsi="Arial" w:cs="Arial"/>
                <w:noProof/>
              </w:rPr>
              <w:t>4.4.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71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378ACC5A"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2" w:history="1">
            <w:r w:rsidR="0088454C" w:rsidRPr="00367BF5">
              <w:rPr>
                <w:rStyle w:val="Hipervnculo"/>
                <w:rFonts w:ascii="Arial" w:eastAsiaTheme="majorEastAsia" w:hAnsi="Arial" w:cs="Arial"/>
                <w:noProof/>
              </w:rPr>
              <w:t>4.4.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72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62CE669E"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3" w:history="1">
            <w:r w:rsidR="0088454C" w:rsidRPr="00367BF5">
              <w:rPr>
                <w:rStyle w:val="Hipervnculo"/>
                <w:rFonts w:ascii="Arial" w:eastAsiaTheme="majorEastAsia" w:hAnsi="Arial" w:cs="Arial"/>
                <w:noProof/>
              </w:rPr>
              <w:t>4.4.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73 \h </w:instrText>
            </w:r>
            <w:r w:rsidR="0088454C">
              <w:rPr>
                <w:noProof/>
                <w:webHidden/>
              </w:rPr>
            </w:r>
            <w:r w:rsidR="0088454C">
              <w:rPr>
                <w:noProof/>
                <w:webHidden/>
              </w:rPr>
              <w:fldChar w:fldCharType="separate"/>
            </w:r>
            <w:r w:rsidR="0088454C">
              <w:rPr>
                <w:noProof/>
                <w:webHidden/>
              </w:rPr>
              <w:t>49</w:t>
            </w:r>
            <w:r w:rsidR="0088454C">
              <w:rPr>
                <w:noProof/>
                <w:webHidden/>
              </w:rPr>
              <w:fldChar w:fldCharType="end"/>
            </w:r>
          </w:hyperlink>
        </w:p>
        <w:p w14:paraId="2343B80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4" w:history="1">
            <w:r w:rsidR="0088454C" w:rsidRPr="00367BF5">
              <w:rPr>
                <w:rStyle w:val="Hipervnculo"/>
                <w:rFonts w:ascii="Arial" w:eastAsiaTheme="majorEastAsia" w:hAnsi="Arial" w:cs="Arial"/>
                <w:noProof/>
                <w:lang w:val="es-CL"/>
              </w:rPr>
              <w:t>4.4.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seño detallado Sprint 1</w:t>
            </w:r>
            <w:r w:rsidR="0088454C">
              <w:rPr>
                <w:noProof/>
                <w:webHidden/>
              </w:rPr>
              <w:tab/>
            </w:r>
            <w:r w:rsidR="0088454C">
              <w:rPr>
                <w:noProof/>
                <w:webHidden/>
              </w:rPr>
              <w:fldChar w:fldCharType="begin"/>
            </w:r>
            <w:r w:rsidR="0088454C">
              <w:rPr>
                <w:noProof/>
                <w:webHidden/>
              </w:rPr>
              <w:instrText xml:space="preserve"> PAGEREF _Toc399252574 \h </w:instrText>
            </w:r>
            <w:r w:rsidR="0088454C">
              <w:rPr>
                <w:noProof/>
                <w:webHidden/>
              </w:rPr>
            </w:r>
            <w:r w:rsidR="0088454C">
              <w:rPr>
                <w:noProof/>
                <w:webHidden/>
              </w:rPr>
              <w:fldChar w:fldCharType="separate"/>
            </w:r>
            <w:r w:rsidR="0088454C">
              <w:rPr>
                <w:noProof/>
                <w:webHidden/>
              </w:rPr>
              <w:t>50</w:t>
            </w:r>
            <w:r w:rsidR="0088454C">
              <w:rPr>
                <w:noProof/>
                <w:webHidden/>
              </w:rPr>
              <w:fldChar w:fldCharType="end"/>
            </w:r>
          </w:hyperlink>
        </w:p>
        <w:p w14:paraId="77F6DAD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5" w:history="1">
            <w:r w:rsidR="0088454C" w:rsidRPr="00367BF5">
              <w:rPr>
                <w:rStyle w:val="Hipervnculo"/>
                <w:rFonts w:ascii="Arial" w:eastAsiaTheme="majorEastAsia" w:hAnsi="Arial" w:cs="Arial"/>
                <w:noProof/>
              </w:rPr>
              <w:t>4.4.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75 \h </w:instrText>
            </w:r>
            <w:r w:rsidR="0088454C">
              <w:rPr>
                <w:noProof/>
                <w:webHidden/>
              </w:rPr>
            </w:r>
            <w:r w:rsidR="0088454C">
              <w:rPr>
                <w:noProof/>
                <w:webHidden/>
              </w:rPr>
              <w:fldChar w:fldCharType="separate"/>
            </w:r>
            <w:r w:rsidR="0088454C">
              <w:rPr>
                <w:noProof/>
                <w:webHidden/>
              </w:rPr>
              <w:t>53</w:t>
            </w:r>
            <w:r w:rsidR="0088454C">
              <w:rPr>
                <w:noProof/>
                <w:webHidden/>
              </w:rPr>
              <w:fldChar w:fldCharType="end"/>
            </w:r>
          </w:hyperlink>
        </w:p>
        <w:p w14:paraId="5435B009"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6" w:history="1">
            <w:r w:rsidR="0088454C" w:rsidRPr="00367BF5">
              <w:rPr>
                <w:rStyle w:val="Hipervnculo"/>
                <w:rFonts w:ascii="Arial" w:eastAsiaTheme="majorEastAsia" w:hAnsi="Arial" w:cs="Arial"/>
                <w:noProof/>
              </w:rPr>
              <w:t>4.4.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76 \h </w:instrText>
            </w:r>
            <w:r w:rsidR="0088454C">
              <w:rPr>
                <w:noProof/>
                <w:webHidden/>
              </w:rPr>
            </w:r>
            <w:r w:rsidR="0088454C">
              <w:rPr>
                <w:noProof/>
                <w:webHidden/>
              </w:rPr>
              <w:fldChar w:fldCharType="separate"/>
            </w:r>
            <w:r w:rsidR="0088454C">
              <w:rPr>
                <w:noProof/>
                <w:webHidden/>
              </w:rPr>
              <w:t>54</w:t>
            </w:r>
            <w:r w:rsidR="0088454C">
              <w:rPr>
                <w:noProof/>
                <w:webHidden/>
              </w:rPr>
              <w:fldChar w:fldCharType="end"/>
            </w:r>
          </w:hyperlink>
        </w:p>
        <w:p w14:paraId="2AAF2BF4"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7" w:history="1">
            <w:r w:rsidR="0088454C" w:rsidRPr="00367BF5">
              <w:rPr>
                <w:rStyle w:val="Hipervnculo"/>
                <w:rFonts w:ascii="Arial" w:eastAsiaTheme="majorEastAsia" w:hAnsi="Arial" w:cs="Arial"/>
                <w:noProof/>
              </w:rPr>
              <w:t>4.4.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77 \h </w:instrText>
            </w:r>
            <w:r w:rsidR="0088454C">
              <w:rPr>
                <w:noProof/>
                <w:webHidden/>
              </w:rPr>
            </w:r>
            <w:r w:rsidR="0088454C">
              <w:rPr>
                <w:noProof/>
                <w:webHidden/>
              </w:rPr>
              <w:fldChar w:fldCharType="separate"/>
            </w:r>
            <w:r w:rsidR="0088454C">
              <w:rPr>
                <w:noProof/>
                <w:webHidden/>
              </w:rPr>
              <w:t>60</w:t>
            </w:r>
            <w:r w:rsidR="0088454C">
              <w:rPr>
                <w:noProof/>
                <w:webHidden/>
              </w:rPr>
              <w:fldChar w:fldCharType="end"/>
            </w:r>
          </w:hyperlink>
        </w:p>
        <w:p w14:paraId="1D35EB96"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78" w:history="1">
            <w:r w:rsidR="0088454C" w:rsidRPr="00367BF5">
              <w:rPr>
                <w:rStyle w:val="Hipervnculo"/>
                <w:rFonts w:ascii="Arial" w:eastAsiaTheme="majorEastAsia" w:hAnsi="Arial" w:cs="Arial"/>
                <w:noProof/>
                <w:lang w:val="es-CL"/>
              </w:rPr>
              <w:t>4.4.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78 \h </w:instrText>
            </w:r>
            <w:r w:rsidR="0088454C">
              <w:rPr>
                <w:noProof/>
                <w:webHidden/>
              </w:rPr>
            </w:r>
            <w:r w:rsidR="0088454C">
              <w:rPr>
                <w:noProof/>
                <w:webHidden/>
              </w:rPr>
              <w:fldChar w:fldCharType="separate"/>
            </w:r>
            <w:r w:rsidR="0088454C">
              <w:rPr>
                <w:noProof/>
                <w:webHidden/>
              </w:rPr>
              <w:t>60</w:t>
            </w:r>
            <w:r w:rsidR="0088454C">
              <w:rPr>
                <w:noProof/>
                <w:webHidden/>
              </w:rPr>
              <w:fldChar w:fldCharType="end"/>
            </w:r>
          </w:hyperlink>
        </w:p>
        <w:p w14:paraId="389B98F5"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79" w:history="1">
            <w:r w:rsidR="0088454C" w:rsidRPr="00367BF5">
              <w:rPr>
                <w:rStyle w:val="Hipervnculo"/>
                <w:rFonts w:ascii="Arial" w:eastAsiaTheme="majorEastAsia" w:hAnsi="Arial" w:cs="Arial"/>
                <w:b/>
                <w:noProof/>
              </w:rPr>
              <w:t>4.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2</w:t>
            </w:r>
            <w:r w:rsidR="0088454C">
              <w:rPr>
                <w:noProof/>
                <w:webHidden/>
              </w:rPr>
              <w:tab/>
            </w:r>
            <w:r w:rsidR="0088454C">
              <w:rPr>
                <w:noProof/>
                <w:webHidden/>
              </w:rPr>
              <w:fldChar w:fldCharType="begin"/>
            </w:r>
            <w:r w:rsidR="0088454C">
              <w:rPr>
                <w:noProof/>
                <w:webHidden/>
              </w:rPr>
              <w:instrText xml:space="preserve"> PAGEREF _Toc399252579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4447C31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0" w:history="1">
            <w:r w:rsidR="0088454C" w:rsidRPr="00367BF5">
              <w:rPr>
                <w:rStyle w:val="Hipervnculo"/>
                <w:rFonts w:ascii="Arial" w:eastAsiaTheme="majorEastAsia" w:hAnsi="Arial" w:cs="Arial"/>
                <w:noProof/>
              </w:rPr>
              <w:t>4.5.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0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1013821A"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1" w:history="1">
            <w:r w:rsidR="0088454C" w:rsidRPr="00367BF5">
              <w:rPr>
                <w:rStyle w:val="Hipervnculo"/>
                <w:rFonts w:ascii="Arial" w:eastAsiaTheme="majorEastAsia" w:hAnsi="Arial" w:cs="Arial"/>
                <w:noProof/>
              </w:rPr>
              <w:t>4.5.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81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5772DCE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2" w:history="1">
            <w:r w:rsidR="0088454C" w:rsidRPr="00367BF5">
              <w:rPr>
                <w:rStyle w:val="Hipervnculo"/>
                <w:rFonts w:ascii="Arial" w:eastAsiaTheme="majorEastAsia" w:hAnsi="Arial" w:cs="Arial"/>
                <w:noProof/>
              </w:rPr>
              <w:t>4.5.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82 \h </w:instrText>
            </w:r>
            <w:r w:rsidR="0088454C">
              <w:rPr>
                <w:noProof/>
                <w:webHidden/>
              </w:rPr>
            </w:r>
            <w:r w:rsidR="0088454C">
              <w:rPr>
                <w:noProof/>
                <w:webHidden/>
              </w:rPr>
              <w:fldChar w:fldCharType="separate"/>
            </w:r>
            <w:r w:rsidR="0088454C">
              <w:rPr>
                <w:noProof/>
                <w:webHidden/>
              </w:rPr>
              <w:t>62</w:t>
            </w:r>
            <w:r w:rsidR="0088454C">
              <w:rPr>
                <w:noProof/>
                <w:webHidden/>
              </w:rPr>
              <w:fldChar w:fldCharType="end"/>
            </w:r>
          </w:hyperlink>
        </w:p>
        <w:p w14:paraId="6C90C834"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3" w:history="1">
            <w:r w:rsidR="0088454C" w:rsidRPr="00367BF5">
              <w:rPr>
                <w:rStyle w:val="Hipervnculo"/>
                <w:rFonts w:ascii="Arial" w:eastAsiaTheme="majorEastAsia" w:hAnsi="Arial" w:cs="Arial"/>
                <w:noProof/>
              </w:rPr>
              <w:t>4.5.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2</w:t>
            </w:r>
            <w:r w:rsidR="0088454C">
              <w:rPr>
                <w:noProof/>
                <w:webHidden/>
              </w:rPr>
              <w:tab/>
            </w:r>
            <w:r w:rsidR="0088454C">
              <w:rPr>
                <w:noProof/>
                <w:webHidden/>
              </w:rPr>
              <w:fldChar w:fldCharType="begin"/>
            </w:r>
            <w:r w:rsidR="0088454C">
              <w:rPr>
                <w:noProof/>
                <w:webHidden/>
              </w:rPr>
              <w:instrText xml:space="preserve"> PAGEREF _Toc399252583 \h </w:instrText>
            </w:r>
            <w:r w:rsidR="0088454C">
              <w:rPr>
                <w:noProof/>
                <w:webHidden/>
              </w:rPr>
            </w:r>
            <w:r w:rsidR="0088454C">
              <w:rPr>
                <w:noProof/>
                <w:webHidden/>
              </w:rPr>
              <w:fldChar w:fldCharType="separate"/>
            </w:r>
            <w:r w:rsidR="0088454C">
              <w:rPr>
                <w:noProof/>
                <w:webHidden/>
              </w:rPr>
              <w:t>64</w:t>
            </w:r>
            <w:r w:rsidR="0088454C">
              <w:rPr>
                <w:noProof/>
                <w:webHidden/>
              </w:rPr>
              <w:fldChar w:fldCharType="end"/>
            </w:r>
          </w:hyperlink>
        </w:p>
        <w:p w14:paraId="095D67A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4" w:history="1">
            <w:r w:rsidR="0088454C" w:rsidRPr="00367BF5">
              <w:rPr>
                <w:rStyle w:val="Hipervnculo"/>
                <w:rFonts w:ascii="Arial" w:eastAsiaTheme="majorEastAsia" w:hAnsi="Arial" w:cs="Arial"/>
                <w:noProof/>
              </w:rPr>
              <w:t>4.5.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84 \h </w:instrText>
            </w:r>
            <w:r w:rsidR="0088454C">
              <w:rPr>
                <w:noProof/>
                <w:webHidden/>
              </w:rPr>
            </w:r>
            <w:r w:rsidR="0088454C">
              <w:rPr>
                <w:noProof/>
                <w:webHidden/>
              </w:rPr>
              <w:fldChar w:fldCharType="separate"/>
            </w:r>
            <w:r w:rsidR="0088454C">
              <w:rPr>
                <w:noProof/>
                <w:webHidden/>
              </w:rPr>
              <w:t>65</w:t>
            </w:r>
            <w:r w:rsidR="0088454C">
              <w:rPr>
                <w:noProof/>
                <w:webHidden/>
              </w:rPr>
              <w:fldChar w:fldCharType="end"/>
            </w:r>
          </w:hyperlink>
        </w:p>
        <w:p w14:paraId="5F5D652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5" w:history="1">
            <w:r w:rsidR="0088454C" w:rsidRPr="00367BF5">
              <w:rPr>
                <w:rStyle w:val="Hipervnculo"/>
                <w:rFonts w:ascii="Arial" w:eastAsiaTheme="majorEastAsia" w:hAnsi="Arial" w:cs="Arial"/>
                <w:noProof/>
              </w:rPr>
              <w:t>4.5.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85 \h </w:instrText>
            </w:r>
            <w:r w:rsidR="0088454C">
              <w:rPr>
                <w:noProof/>
                <w:webHidden/>
              </w:rPr>
            </w:r>
            <w:r w:rsidR="0088454C">
              <w:rPr>
                <w:noProof/>
                <w:webHidden/>
              </w:rPr>
              <w:fldChar w:fldCharType="separate"/>
            </w:r>
            <w:r w:rsidR="0088454C">
              <w:rPr>
                <w:noProof/>
                <w:webHidden/>
              </w:rPr>
              <w:t>66</w:t>
            </w:r>
            <w:r w:rsidR="0088454C">
              <w:rPr>
                <w:noProof/>
                <w:webHidden/>
              </w:rPr>
              <w:fldChar w:fldCharType="end"/>
            </w:r>
          </w:hyperlink>
        </w:p>
        <w:p w14:paraId="1CFF597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6" w:history="1">
            <w:r w:rsidR="0088454C" w:rsidRPr="00367BF5">
              <w:rPr>
                <w:rStyle w:val="Hipervnculo"/>
                <w:rFonts w:ascii="Arial" w:eastAsiaTheme="majorEastAsia" w:hAnsi="Arial" w:cs="Arial"/>
                <w:noProof/>
              </w:rPr>
              <w:t>4.5.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86 \h </w:instrText>
            </w:r>
            <w:r w:rsidR="0088454C">
              <w:rPr>
                <w:noProof/>
                <w:webHidden/>
              </w:rPr>
            </w:r>
            <w:r w:rsidR="0088454C">
              <w:rPr>
                <w:noProof/>
                <w:webHidden/>
              </w:rPr>
              <w:fldChar w:fldCharType="separate"/>
            </w:r>
            <w:r w:rsidR="0088454C">
              <w:rPr>
                <w:noProof/>
                <w:webHidden/>
              </w:rPr>
              <w:t>68</w:t>
            </w:r>
            <w:r w:rsidR="0088454C">
              <w:rPr>
                <w:noProof/>
                <w:webHidden/>
              </w:rPr>
              <w:fldChar w:fldCharType="end"/>
            </w:r>
          </w:hyperlink>
        </w:p>
        <w:p w14:paraId="0B174C0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7" w:history="1">
            <w:r w:rsidR="0088454C" w:rsidRPr="00367BF5">
              <w:rPr>
                <w:rStyle w:val="Hipervnculo"/>
                <w:rFonts w:ascii="Arial" w:eastAsiaTheme="majorEastAsia" w:hAnsi="Arial" w:cs="Arial"/>
                <w:noProof/>
                <w:lang w:val="es-CL"/>
              </w:rPr>
              <w:t>4.5.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87 \h </w:instrText>
            </w:r>
            <w:r w:rsidR="0088454C">
              <w:rPr>
                <w:noProof/>
                <w:webHidden/>
              </w:rPr>
            </w:r>
            <w:r w:rsidR="0088454C">
              <w:rPr>
                <w:noProof/>
                <w:webHidden/>
              </w:rPr>
              <w:fldChar w:fldCharType="separate"/>
            </w:r>
            <w:r w:rsidR="0088454C">
              <w:rPr>
                <w:noProof/>
                <w:webHidden/>
              </w:rPr>
              <w:t>68</w:t>
            </w:r>
            <w:r w:rsidR="0088454C">
              <w:rPr>
                <w:noProof/>
                <w:webHidden/>
              </w:rPr>
              <w:fldChar w:fldCharType="end"/>
            </w:r>
          </w:hyperlink>
        </w:p>
        <w:p w14:paraId="17CD35D7"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88" w:history="1">
            <w:r w:rsidR="0088454C" w:rsidRPr="00367BF5">
              <w:rPr>
                <w:rStyle w:val="Hipervnculo"/>
                <w:rFonts w:ascii="Arial" w:eastAsiaTheme="majorEastAsia" w:hAnsi="Arial" w:cs="Arial"/>
                <w:b/>
                <w:noProof/>
              </w:rPr>
              <w:t>4.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3</w:t>
            </w:r>
            <w:r w:rsidR="0088454C">
              <w:rPr>
                <w:noProof/>
                <w:webHidden/>
              </w:rPr>
              <w:tab/>
            </w:r>
            <w:r w:rsidR="0088454C">
              <w:rPr>
                <w:noProof/>
                <w:webHidden/>
              </w:rPr>
              <w:fldChar w:fldCharType="begin"/>
            </w:r>
            <w:r w:rsidR="0088454C">
              <w:rPr>
                <w:noProof/>
                <w:webHidden/>
              </w:rPr>
              <w:instrText xml:space="preserve"> PAGEREF _Toc399252588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3697258A"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89" w:history="1">
            <w:r w:rsidR="0088454C" w:rsidRPr="00367BF5">
              <w:rPr>
                <w:rStyle w:val="Hipervnculo"/>
                <w:rFonts w:ascii="Arial" w:eastAsiaTheme="majorEastAsia" w:hAnsi="Arial" w:cs="Arial"/>
                <w:noProof/>
              </w:rPr>
              <w:t>4.6.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9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5F87EDF5"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0" w:history="1">
            <w:r w:rsidR="0088454C" w:rsidRPr="00367BF5">
              <w:rPr>
                <w:rStyle w:val="Hipervnculo"/>
                <w:rFonts w:ascii="Arial" w:eastAsiaTheme="majorEastAsia" w:hAnsi="Arial" w:cs="Arial"/>
                <w:noProof/>
              </w:rPr>
              <w:t>4.6.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0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7CC0AD2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1" w:history="1">
            <w:r w:rsidR="0088454C" w:rsidRPr="00367BF5">
              <w:rPr>
                <w:rStyle w:val="Hipervnculo"/>
                <w:rFonts w:ascii="Arial" w:eastAsiaTheme="majorEastAsia" w:hAnsi="Arial" w:cs="Arial"/>
                <w:noProof/>
              </w:rPr>
              <w:t>4.6.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91 \h </w:instrText>
            </w:r>
            <w:r w:rsidR="0088454C">
              <w:rPr>
                <w:noProof/>
                <w:webHidden/>
              </w:rPr>
            </w:r>
            <w:r w:rsidR="0088454C">
              <w:rPr>
                <w:noProof/>
                <w:webHidden/>
              </w:rPr>
              <w:fldChar w:fldCharType="separate"/>
            </w:r>
            <w:r w:rsidR="0088454C">
              <w:rPr>
                <w:noProof/>
                <w:webHidden/>
              </w:rPr>
              <w:t>70</w:t>
            </w:r>
            <w:r w:rsidR="0088454C">
              <w:rPr>
                <w:noProof/>
                <w:webHidden/>
              </w:rPr>
              <w:fldChar w:fldCharType="end"/>
            </w:r>
          </w:hyperlink>
        </w:p>
        <w:p w14:paraId="06BF0F74"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2" w:history="1">
            <w:r w:rsidR="0088454C" w:rsidRPr="00367BF5">
              <w:rPr>
                <w:rStyle w:val="Hipervnculo"/>
                <w:rFonts w:ascii="Arial" w:eastAsiaTheme="majorEastAsia" w:hAnsi="Arial" w:cs="Arial"/>
                <w:noProof/>
              </w:rPr>
              <w:t>4.6.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3</w:t>
            </w:r>
            <w:r w:rsidR="0088454C">
              <w:rPr>
                <w:noProof/>
                <w:webHidden/>
              </w:rPr>
              <w:tab/>
            </w:r>
            <w:r w:rsidR="0088454C">
              <w:rPr>
                <w:noProof/>
                <w:webHidden/>
              </w:rPr>
              <w:fldChar w:fldCharType="begin"/>
            </w:r>
            <w:r w:rsidR="0088454C">
              <w:rPr>
                <w:noProof/>
                <w:webHidden/>
              </w:rPr>
              <w:instrText xml:space="preserve"> PAGEREF _Toc399252592 \h </w:instrText>
            </w:r>
            <w:r w:rsidR="0088454C">
              <w:rPr>
                <w:noProof/>
                <w:webHidden/>
              </w:rPr>
            </w:r>
            <w:r w:rsidR="0088454C">
              <w:rPr>
                <w:noProof/>
                <w:webHidden/>
              </w:rPr>
              <w:fldChar w:fldCharType="separate"/>
            </w:r>
            <w:r w:rsidR="0088454C">
              <w:rPr>
                <w:noProof/>
                <w:webHidden/>
              </w:rPr>
              <w:t>71</w:t>
            </w:r>
            <w:r w:rsidR="0088454C">
              <w:rPr>
                <w:noProof/>
                <w:webHidden/>
              </w:rPr>
              <w:fldChar w:fldCharType="end"/>
            </w:r>
          </w:hyperlink>
        </w:p>
        <w:p w14:paraId="6AC092A8"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3" w:history="1">
            <w:r w:rsidR="0088454C" w:rsidRPr="00367BF5">
              <w:rPr>
                <w:rStyle w:val="Hipervnculo"/>
                <w:rFonts w:ascii="Arial" w:eastAsiaTheme="majorEastAsia" w:hAnsi="Arial" w:cs="Arial"/>
                <w:noProof/>
              </w:rPr>
              <w:t>4.6.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93 \h </w:instrText>
            </w:r>
            <w:r w:rsidR="0088454C">
              <w:rPr>
                <w:noProof/>
                <w:webHidden/>
              </w:rPr>
            </w:r>
            <w:r w:rsidR="0088454C">
              <w:rPr>
                <w:noProof/>
                <w:webHidden/>
              </w:rPr>
              <w:fldChar w:fldCharType="separate"/>
            </w:r>
            <w:r w:rsidR="0088454C">
              <w:rPr>
                <w:noProof/>
                <w:webHidden/>
              </w:rPr>
              <w:t>72</w:t>
            </w:r>
            <w:r w:rsidR="0088454C">
              <w:rPr>
                <w:noProof/>
                <w:webHidden/>
              </w:rPr>
              <w:fldChar w:fldCharType="end"/>
            </w:r>
          </w:hyperlink>
        </w:p>
        <w:p w14:paraId="78C715BD"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4" w:history="1">
            <w:r w:rsidR="0088454C" w:rsidRPr="00367BF5">
              <w:rPr>
                <w:rStyle w:val="Hipervnculo"/>
                <w:rFonts w:ascii="Arial" w:eastAsiaTheme="majorEastAsia" w:hAnsi="Arial" w:cs="Arial"/>
                <w:noProof/>
              </w:rPr>
              <w:t>4.6.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94 \h </w:instrText>
            </w:r>
            <w:r w:rsidR="0088454C">
              <w:rPr>
                <w:noProof/>
                <w:webHidden/>
              </w:rPr>
            </w:r>
            <w:r w:rsidR="0088454C">
              <w:rPr>
                <w:noProof/>
                <w:webHidden/>
              </w:rPr>
              <w:fldChar w:fldCharType="separate"/>
            </w:r>
            <w:r w:rsidR="0088454C">
              <w:rPr>
                <w:noProof/>
                <w:webHidden/>
              </w:rPr>
              <w:t>73</w:t>
            </w:r>
            <w:r w:rsidR="0088454C">
              <w:rPr>
                <w:noProof/>
                <w:webHidden/>
              </w:rPr>
              <w:fldChar w:fldCharType="end"/>
            </w:r>
          </w:hyperlink>
        </w:p>
        <w:p w14:paraId="0899E448"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5" w:history="1">
            <w:r w:rsidR="0088454C" w:rsidRPr="00367BF5">
              <w:rPr>
                <w:rStyle w:val="Hipervnculo"/>
                <w:rFonts w:ascii="Arial" w:eastAsiaTheme="majorEastAsia" w:hAnsi="Arial" w:cs="Arial"/>
                <w:noProof/>
              </w:rPr>
              <w:t>4.6.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95 \h </w:instrText>
            </w:r>
            <w:r w:rsidR="0088454C">
              <w:rPr>
                <w:noProof/>
                <w:webHidden/>
              </w:rPr>
            </w:r>
            <w:r w:rsidR="0088454C">
              <w:rPr>
                <w:noProof/>
                <w:webHidden/>
              </w:rPr>
              <w:fldChar w:fldCharType="separate"/>
            </w:r>
            <w:r w:rsidR="0088454C">
              <w:rPr>
                <w:noProof/>
                <w:webHidden/>
              </w:rPr>
              <w:t>74</w:t>
            </w:r>
            <w:r w:rsidR="0088454C">
              <w:rPr>
                <w:noProof/>
                <w:webHidden/>
              </w:rPr>
              <w:fldChar w:fldCharType="end"/>
            </w:r>
          </w:hyperlink>
        </w:p>
        <w:p w14:paraId="12D751EF"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6" w:history="1">
            <w:r w:rsidR="0088454C" w:rsidRPr="00367BF5">
              <w:rPr>
                <w:rStyle w:val="Hipervnculo"/>
                <w:rFonts w:ascii="Arial" w:eastAsiaTheme="majorEastAsia" w:hAnsi="Arial" w:cs="Arial"/>
                <w:noProof/>
                <w:lang w:val="es-CL"/>
              </w:rPr>
              <w:t>4.6.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96 \h </w:instrText>
            </w:r>
            <w:r w:rsidR="0088454C">
              <w:rPr>
                <w:noProof/>
                <w:webHidden/>
              </w:rPr>
            </w:r>
            <w:r w:rsidR="0088454C">
              <w:rPr>
                <w:noProof/>
                <w:webHidden/>
              </w:rPr>
              <w:fldChar w:fldCharType="separate"/>
            </w:r>
            <w:r w:rsidR="0088454C">
              <w:rPr>
                <w:noProof/>
                <w:webHidden/>
              </w:rPr>
              <w:t>74</w:t>
            </w:r>
            <w:r w:rsidR="0088454C">
              <w:rPr>
                <w:noProof/>
                <w:webHidden/>
              </w:rPr>
              <w:fldChar w:fldCharType="end"/>
            </w:r>
          </w:hyperlink>
        </w:p>
        <w:p w14:paraId="696F0501"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597" w:history="1">
            <w:r w:rsidR="0088454C" w:rsidRPr="00367BF5">
              <w:rPr>
                <w:rStyle w:val="Hipervnculo"/>
                <w:rFonts w:ascii="Arial" w:eastAsiaTheme="majorEastAsia" w:hAnsi="Arial" w:cs="Arial"/>
                <w:b/>
                <w:noProof/>
              </w:rPr>
              <w:t>4.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4</w:t>
            </w:r>
            <w:r w:rsidR="0088454C">
              <w:rPr>
                <w:noProof/>
                <w:webHidden/>
              </w:rPr>
              <w:tab/>
            </w:r>
            <w:r w:rsidR="0088454C">
              <w:rPr>
                <w:noProof/>
                <w:webHidden/>
              </w:rPr>
              <w:fldChar w:fldCharType="begin"/>
            </w:r>
            <w:r w:rsidR="0088454C">
              <w:rPr>
                <w:noProof/>
                <w:webHidden/>
              </w:rPr>
              <w:instrText xml:space="preserve"> PAGEREF _Toc399252597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631FE6A1"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8" w:history="1">
            <w:r w:rsidR="0088454C" w:rsidRPr="00367BF5">
              <w:rPr>
                <w:rStyle w:val="Hipervnculo"/>
                <w:rFonts w:ascii="Arial" w:eastAsiaTheme="majorEastAsia" w:hAnsi="Arial" w:cs="Arial"/>
                <w:noProof/>
              </w:rPr>
              <w:t>4.7.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98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59DFA49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599" w:history="1">
            <w:r w:rsidR="0088454C" w:rsidRPr="00367BF5">
              <w:rPr>
                <w:rStyle w:val="Hipervnculo"/>
                <w:rFonts w:ascii="Arial" w:eastAsiaTheme="majorEastAsia" w:hAnsi="Arial" w:cs="Arial"/>
                <w:noProof/>
              </w:rPr>
              <w:t>4.7.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9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73B97F6E"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0" w:history="1">
            <w:r w:rsidR="0088454C" w:rsidRPr="00367BF5">
              <w:rPr>
                <w:rStyle w:val="Hipervnculo"/>
                <w:rFonts w:ascii="Arial" w:eastAsiaTheme="majorEastAsia" w:hAnsi="Arial" w:cs="Arial"/>
                <w:noProof/>
              </w:rPr>
              <w:t>4.7.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0 \h </w:instrText>
            </w:r>
            <w:r w:rsidR="0088454C">
              <w:rPr>
                <w:noProof/>
                <w:webHidden/>
              </w:rPr>
            </w:r>
            <w:r w:rsidR="0088454C">
              <w:rPr>
                <w:noProof/>
                <w:webHidden/>
              </w:rPr>
              <w:fldChar w:fldCharType="separate"/>
            </w:r>
            <w:r w:rsidR="0088454C">
              <w:rPr>
                <w:noProof/>
                <w:webHidden/>
              </w:rPr>
              <w:t>77</w:t>
            </w:r>
            <w:r w:rsidR="0088454C">
              <w:rPr>
                <w:noProof/>
                <w:webHidden/>
              </w:rPr>
              <w:fldChar w:fldCharType="end"/>
            </w:r>
          </w:hyperlink>
        </w:p>
        <w:p w14:paraId="2E5A8B9C"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1" w:history="1">
            <w:r w:rsidR="0088454C" w:rsidRPr="00367BF5">
              <w:rPr>
                <w:rStyle w:val="Hipervnculo"/>
                <w:rFonts w:ascii="Arial" w:eastAsiaTheme="majorEastAsia" w:hAnsi="Arial" w:cs="Arial"/>
                <w:noProof/>
              </w:rPr>
              <w:t>4.7.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4</w:t>
            </w:r>
            <w:r w:rsidR="0088454C">
              <w:rPr>
                <w:noProof/>
                <w:webHidden/>
              </w:rPr>
              <w:tab/>
            </w:r>
            <w:r w:rsidR="0088454C">
              <w:rPr>
                <w:noProof/>
                <w:webHidden/>
              </w:rPr>
              <w:fldChar w:fldCharType="begin"/>
            </w:r>
            <w:r w:rsidR="0088454C">
              <w:rPr>
                <w:noProof/>
                <w:webHidden/>
              </w:rPr>
              <w:instrText xml:space="preserve"> PAGEREF _Toc399252601 \h </w:instrText>
            </w:r>
            <w:r w:rsidR="0088454C">
              <w:rPr>
                <w:noProof/>
                <w:webHidden/>
              </w:rPr>
            </w:r>
            <w:r w:rsidR="0088454C">
              <w:rPr>
                <w:noProof/>
                <w:webHidden/>
              </w:rPr>
              <w:fldChar w:fldCharType="separate"/>
            </w:r>
            <w:r w:rsidR="0088454C">
              <w:rPr>
                <w:noProof/>
                <w:webHidden/>
              </w:rPr>
              <w:t>78</w:t>
            </w:r>
            <w:r w:rsidR="0088454C">
              <w:rPr>
                <w:noProof/>
                <w:webHidden/>
              </w:rPr>
              <w:fldChar w:fldCharType="end"/>
            </w:r>
          </w:hyperlink>
        </w:p>
        <w:p w14:paraId="62AAA1AF"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2" w:history="1">
            <w:r w:rsidR="0088454C" w:rsidRPr="00367BF5">
              <w:rPr>
                <w:rStyle w:val="Hipervnculo"/>
                <w:rFonts w:ascii="Arial" w:eastAsiaTheme="majorEastAsia" w:hAnsi="Arial" w:cs="Arial"/>
                <w:noProof/>
              </w:rPr>
              <w:t>4.7.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02 \h </w:instrText>
            </w:r>
            <w:r w:rsidR="0088454C">
              <w:rPr>
                <w:noProof/>
                <w:webHidden/>
              </w:rPr>
            </w:r>
            <w:r w:rsidR="0088454C">
              <w:rPr>
                <w:noProof/>
                <w:webHidden/>
              </w:rPr>
              <w:fldChar w:fldCharType="separate"/>
            </w:r>
            <w:r w:rsidR="0088454C">
              <w:rPr>
                <w:noProof/>
                <w:webHidden/>
              </w:rPr>
              <w:t>80</w:t>
            </w:r>
            <w:r w:rsidR="0088454C">
              <w:rPr>
                <w:noProof/>
                <w:webHidden/>
              </w:rPr>
              <w:fldChar w:fldCharType="end"/>
            </w:r>
          </w:hyperlink>
        </w:p>
        <w:p w14:paraId="47099163"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3" w:history="1">
            <w:r w:rsidR="0088454C" w:rsidRPr="00367BF5">
              <w:rPr>
                <w:rStyle w:val="Hipervnculo"/>
                <w:rFonts w:ascii="Arial" w:eastAsiaTheme="majorEastAsia" w:hAnsi="Arial" w:cs="Arial"/>
                <w:noProof/>
              </w:rPr>
              <w:t>4.7.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03 \h </w:instrText>
            </w:r>
            <w:r w:rsidR="0088454C">
              <w:rPr>
                <w:noProof/>
                <w:webHidden/>
              </w:rPr>
            </w:r>
            <w:r w:rsidR="0088454C">
              <w:rPr>
                <w:noProof/>
                <w:webHidden/>
              </w:rPr>
              <w:fldChar w:fldCharType="separate"/>
            </w:r>
            <w:r w:rsidR="0088454C">
              <w:rPr>
                <w:noProof/>
                <w:webHidden/>
              </w:rPr>
              <w:t>81</w:t>
            </w:r>
            <w:r w:rsidR="0088454C">
              <w:rPr>
                <w:noProof/>
                <w:webHidden/>
              </w:rPr>
              <w:fldChar w:fldCharType="end"/>
            </w:r>
          </w:hyperlink>
        </w:p>
        <w:p w14:paraId="551B627F"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4" w:history="1">
            <w:r w:rsidR="0088454C" w:rsidRPr="00367BF5">
              <w:rPr>
                <w:rStyle w:val="Hipervnculo"/>
                <w:rFonts w:ascii="Arial" w:eastAsiaTheme="majorEastAsia" w:hAnsi="Arial" w:cs="Arial"/>
                <w:noProof/>
              </w:rPr>
              <w:t>4.7.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04 \h </w:instrText>
            </w:r>
            <w:r w:rsidR="0088454C">
              <w:rPr>
                <w:noProof/>
                <w:webHidden/>
              </w:rPr>
            </w:r>
            <w:r w:rsidR="0088454C">
              <w:rPr>
                <w:noProof/>
                <w:webHidden/>
              </w:rPr>
              <w:fldChar w:fldCharType="separate"/>
            </w:r>
            <w:r w:rsidR="0088454C">
              <w:rPr>
                <w:noProof/>
                <w:webHidden/>
              </w:rPr>
              <w:t>82</w:t>
            </w:r>
            <w:r w:rsidR="0088454C">
              <w:rPr>
                <w:noProof/>
                <w:webHidden/>
              </w:rPr>
              <w:fldChar w:fldCharType="end"/>
            </w:r>
          </w:hyperlink>
        </w:p>
        <w:p w14:paraId="169E92AF"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5" w:history="1">
            <w:r w:rsidR="0088454C" w:rsidRPr="00367BF5">
              <w:rPr>
                <w:rStyle w:val="Hipervnculo"/>
                <w:rFonts w:ascii="Arial" w:eastAsiaTheme="majorEastAsia" w:hAnsi="Arial" w:cs="Arial"/>
                <w:noProof/>
                <w:lang w:val="es-CL"/>
              </w:rPr>
              <w:t>4.7.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05 \h </w:instrText>
            </w:r>
            <w:r w:rsidR="0088454C">
              <w:rPr>
                <w:noProof/>
                <w:webHidden/>
              </w:rPr>
            </w:r>
            <w:r w:rsidR="0088454C">
              <w:rPr>
                <w:noProof/>
                <w:webHidden/>
              </w:rPr>
              <w:fldChar w:fldCharType="separate"/>
            </w:r>
            <w:r w:rsidR="0088454C">
              <w:rPr>
                <w:noProof/>
                <w:webHidden/>
              </w:rPr>
              <w:t>82</w:t>
            </w:r>
            <w:r w:rsidR="0088454C">
              <w:rPr>
                <w:noProof/>
                <w:webHidden/>
              </w:rPr>
              <w:fldChar w:fldCharType="end"/>
            </w:r>
          </w:hyperlink>
        </w:p>
        <w:p w14:paraId="5C6DF04E"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606" w:history="1">
            <w:r w:rsidR="0088454C" w:rsidRPr="00367BF5">
              <w:rPr>
                <w:rStyle w:val="Hipervnculo"/>
                <w:rFonts w:ascii="Arial" w:eastAsiaTheme="majorEastAsia" w:hAnsi="Arial" w:cs="Arial"/>
                <w:b/>
                <w:noProof/>
              </w:rPr>
              <w:t>4.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5</w:t>
            </w:r>
            <w:r w:rsidR="0088454C">
              <w:rPr>
                <w:noProof/>
                <w:webHidden/>
              </w:rPr>
              <w:tab/>
            </w:r>
            <w:r w:rsidR="0088454C">
              <w:rPr>
                <w:noProof/>
                <w:webHidden/>
              </w:rPr>
              <w:fldChar w:fldCharType="begin"/>
            </w:r>
            <w:r w:rsidR="0088454C">
              <w:rPr>
                <w:noProof/>
                <w:webHidden/>
              </w:rPr>
              <w:instrText xml:space="preserve"> PAGEREF _Toc399252606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00A8CB0A"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7" w:history="1">
            <w:r w:rsidR="0088454C" w:rsidRPr="00367BF5">
              <w:rPr>
                <w:rStyle w:val="Hipervnculo"/>
                <w:rFonts w:ascii="Arial" w:eastAsiaTheme="majorEastAsia" w:hAnsi="Arial" w:cs="Arial"/>
                <w:noProof/>
              </w:rPr>
              <w:t>4.8.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607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6681E4EB"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8" w:history="1">
            <w:r w:rsidR="0088454C" w:rsidRPr="00367BF5">
              <w:rPr>
                <w:rStyle w:val="Hipervnculo"/>
                <w:rFonts w:ascii="Arial" w:eastAsiaTheme="majorEastAsia" w:hAnsi="Arial" w:cs="Arial"/>
                <w:noProof/>
              </w:rPr>
              <w:t>4.8.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608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2038049C"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09" w:history="1">
            <w:r w:rsidR="0088454C" w:rsidRPr="00367BF5">
              <w:rPr>
                <w:rStyle w:val="Hipervnculo"/>
                <w:rFonts w:ascii="Arial" w:eastAsiaTheme="majorEastAsia" w:hAnsi="Arial" w:cs="Arial"/>
                <w:noProof/>
              </w:rPr>
              <w:t>4.8.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9 \h </w:instrText>
            </w:r>
            <w:r w:rsidR="0088454C">
              <w:rPr>
                <w:noProof/>
                <w:webHidden/>
              </w:rPr>
            </w:r>
            <w:r w:rsidR="0088454C">
              <w:rPr>
                <w:noProof/>
                <w:webHidden/>
              </w:rPr>
              <w:fldChar w:fldCharType="separate"/>
            </w:r>
            <w:r w:rsidR="0088454C">
              <w:rPr>
                <w:noProof/>
                <w:webHidden/>
              </w:rPr>
              <w:t>85</w:t>
            </w:r>
            <w:r w:rsidR="0088454C">
              <w:rPr>
                <w:noProof/>
                <w:webHidden/>
              </w:rPr>
              <w:fldChar w:fldCharType="end"/>
            </w:r>
          </w:hyperlink>
        </w:p>
        <w:p w14:paraId="20158F91"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10" w:history="1">
            <w:r w:rsidR="0088454C" w:rsidRPr="00367BF5">
              <w:rPr>
                <w:rStyle w:val="Hipervnculo"/>
                <w:rFonts w:ascii="Arial" w:eastAsiaTheme="majorEastAsia" w:hAnsi="Arial" w:cs="Arial"/>
                <w:noProof/>
              </w:rPr>
              <w:t>4.8.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5</w:t>
            </w:r>
            <w:r w:rsidR="0088454C">
              <w:rPr>
                <w:noProof/>
                <w:webHidden/>
              </w:rPr>
              <w:tab/>
            </w:r>
            <w:r w:rsidR="0088454C">
              <w:rPr>
                <w:noProof/>
                <w:webHidden/>
              </w:rPr>
              <w:fldChar w:fldCharType="begin"/>
            </w:r>
            <w:r w:rsidR="0088454C">
              <w:rPr>
                <w:noProof/>
                <w:webHidden/>
              </w:rPr>
              <w:instrText xml:space="preserve"> PAGEREF _Toc399252610 \h </w:instrText>
            </w:r>
            <w:r w:rsidR="0088454C">
              <w:rPr>
                <w:noProof/>
                <w:webHidden/>
              </w:rPr>
            </w:r>
            <w:r w:rsidR="0088454C">
              <w:rPr>
                <w:noProof/>
                <w:webHidden/>
              </w:rPr>
              <w:fldChar w:fldCharType="separate"/>
            </w:r>
            <w:r w:rsidR="0088454C">
              <w:rPr>
                <w:noProof/>
                <w:webHidden/>
              </w:rPr>
              <w:t>86</w:t>
            </w:r>
            <w:r w:rsidR="0088454C">
              <w:rPr>
                <w:noProof/>
                <w:webHidden/>
              </w:rPr>
              <w:fldChar w:fldCharType="end"/>
            </w:r>
          </w:hyperlink>
        </w:p>
        <w:p w14:paraId="76317EAC"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11" w:history="1">
            <w:r w:rsidR="0088454C" w:rsidRPr="00367BF5">
              <w:rPr>
                <w:rStyle w:val="Hipervnculo"/>
                <w:rFonts w:ascii="Arial" w:eastAsiaTheme="majorEastAsia" w:hAnsi="Arial" w:cs="Arial"/>
                <w:noProof/>
              </w:rPr>
              <w:t>4.8.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11 \h </w:instrText>
            </w:r>
            <w:r w:rsidR="0088454C">
              <w:rPr>
                <w:noProof/>
                <w:webHidden/>
              </w:rPr>
            </w:r>
            <w:r w:rsidR="0088454C">
              <w:rPr>
                <w:noProof/>
                <w:webHidden/>
              </w:rPr>
              <w:fldChar w:fldCharType="separate"/>
            </w:r>
            <w:r w:rsidR="0088454C">
              <w:rPr>
                <w:noProof/>
                <w:webHidden/>
              </w:rPr>
              <w:t>88</w:t>
            </w:r>
            <w:r w:rsidR="0088454C">
              <w:rPr>
                <w:noProof/>
                <w:webHidden/>
              </w:rPr>
              <w:fldChar w:fldCharType="end"/>
            </w:r>
          </w:hyperlink>
        </w:p>
        <w:p w14:paraId="63D573E2"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12" w:history="1">
            <w:r w:rsidR="0088454C" w:rsidRPr="00367BF5">
              <w:rPr>
                <w:rStyle w:val="Hipervnculo"/>
                <w:rFonts w:ascii="Arial" w:eastAsiaTheme="majorEastAsia" w:hAnsi="Arial" w:cs="Arial"/>
                <w:noProof/>
              </w:rPr>
              <w:t>4.8.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12 \h </w:instrText>
            </w:r>
            <w:r w:rsidR="0088454C">
              <w:rPr>
                <w:noProof/>
                <w:webHidden/>
              </w:rPr>
            </w:r>
            <w:r w:rsidR="0088454C">
              <w:rPr>
                <w:noProof/>
                <w:webHidden/>
              </w:rPr>
              <w:fldChar w:fldCharType="separate"/>
            </w:r>
            <w:r w:rsidR="0088454C">
              <w:rPr>
                <w:noProof/>
                <w:webHidden/>
              </w:rPr>
              <w:t>89</w:t>
            </w:r>
            <w:r w:rsidR="0088454C">
              <w:rPr>
                <w:noProof/>
                <w:webHidden/>
              </w:rPr>
              <w:fldChar w:fldCharType="end"/>
            </w:r>
          </w:hyperlink>
        </w:p>
        <w:p w14:paraId="0ECB986B"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13" w:history="1">
            <w:r w:rsidR="0088454C" w:rsidRPr="00367BF5">
              <w:rPr>
                <w:rStyle w:val="Hipervnculo"/>
                <w:rFonts w:ascii="Arial" w:eastAsiaTheme="majorEastAsia" w:hAnsi="Arial" w:cs="Arial"/>
                <w:noProof/>
              </w:rPr>
              <w:t>4.8.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13 \h </w:instrText>
            </w:r>
            <w:r w:rsidR="0088454C">
              <w:rPr>
                <w:noProof/>
                <w:webHidden/>
              </w:rPr>
            </w:r>
            <w:r w:rsidR="0088454C">
              <w:rPr>
                <w:noProof/>
                <w:webHidden/>
              </w:rPr>
              <w:fldChar w:fldCharType="separate"/>
            </w:r>
            <w:r w:rsidR="0088454C">
              <w:rPr>
                <w:noProof/>
                <w:webHidden/>
              </w:rPr>
              <w:t>93</w:t>
            </w:r>
            <w:r w:rsidR="0088454C">
              <w:rPr>
                <w:noProof/>
                <w:webHidden/>
              </w:rPr>
              <w:fldChar w:fldCharType="end"/>
            </w:r>
          </w:hyperlink>
        </w:p>
        <w:p w14:paraId="33A30941" w14:textId="77777777" w:rsidR="0088454C" w:rsidRDefault="005175BB">
          <w:pPr>
            <w:pStyle w:val="TDC3"/>
            <w:tabs>
              <w:tab w:val="left" w:pos="1200"/>
              <w:tab w:val="right" w:leader="dot" w:pos="9962"/>
            </w:tabs>
            <w:rPr>
              <w:rFonts w:eastAsiaTheme="minorEastAsia" w:cstheme="minorBidi"/>
              <w:i w:val="0"/>
              <w:iCs w:val="0"/>
              <w:noProof/>
              <w:sz w:val="22"/>
              <w:szCs w:val="22"/>
            </w:rPr>
          </w:pPr>
          <w:hyperlink w:anchor="_Toc399252614" w:history="1">
            <w:r w:rsidR="0088454C" w:rsidRPr="00367BF5">
              <w:rPr>
                <w:rStyle w:val="Hipervnculo"/>
                <w:rFonts w:ascii="Arial" w:eastAsiaTheme="majorEastAsia" w:hAnsi="Arial" w:cs="Arial"/>
                <w:noProof/>
                <w:lang w:val="es-CL"/>
              </w:rPr>
              <w:t>4.8.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14 \h </w:instrText>
            </w:r>
            <w:r w:rsidR="0088454C">
              <w:rPr>
                <w:noProof/>
                <w:webHidden/>
              </w:rPr>
            </w:r>
            <w:r w:rsidR="0088454C">
              <w:rPr>
                <w:noProof/>
                <w:webHidden/>
              </w:rPr>
              <w:fldChar w:fldCharType="separate"/>
            </w:r>
            <w:r w:rsidR="0088454C">
              <w:rPr>
                <w:noProof/>
                <w:webHidden/>
              </w:rPr>
              <w:t>93</w:t>
            </w:r>
            <w:r w:rsidR="0088454C">
              <w:rPr>
                <w:noProof/>
                <w:webHidden/>
              </w:rPr>
              <w:fldChar w:fldCharType="end"/>
            </w:r>
          </w:hyperlink>
        </w:p>
        <w:p w14:paraId="10A6C7ED"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615" w:history="1">
            <w:r w:rsidR="0088454C" w:rsidRPr="00367BF5">
              <w:rPr>
                <w:rStyle w:val="Hipervnculo"/>
                <w:rFonts w:ascii="Arial" w:eastAsiaTheme="majorEastAsia" w:hAnsi="Arial" w:cs="Arial"/>
                <w:b/>
                <w:noProof/>
                <w:lang w:val="es-CL"/>
              </w:rPr>
              <w:t>4.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stado del Proyecto</w:t>
            </w:r>
            <w:r w:rsidR="0088454C">
              <w:rPr>
                <w:noProof/>
                <w:webHidden/>
              </w:rPr>
              <w:tab/>
            </w:r>
            <w:r w:rsidR="0088454C">
              <w:rPr>
                <w:noProof/>
                <w:webHidden/>
              </w:rPr>
              <w:fldChar w:fldCharType="begin"/>
            </w:r>
            <w:r w:rsidR="0088454C">
              <w:rPr>
                <w:noProof/>
                <w:webHidden/>
              </w:rPr>
              <w:instrText xml:space="preserve"> PAGEREF _Toc399252615 \h </w:instrText>
            </w:r>
            <w:r w:rsidR="0088454C">
              <w:rPr>
                <w:noProof/>
                <w:webHidden/>
              </w:rPr>
            </w:r>
            <w:r w:rsidR="0088454C">
              <w:rPr>
                <w:noProof/>
                <w:webHidden/>
              </w:rPr>
              <w:fldChar w:fldCharType="separate"/>
            </w:r>
            <w:r w:rsidR="0088454C">
              <w:rPr>
                <w:noProof/>
                <w:webHidden/>
              </w:rPr>
              <w:t>94</w:t>
            </w:r>
            <w:r w:rsidR="0088454C">
              <w:rPr>
                <w:noProof/>
                <w:webHidden/>
              </w:rPr>
              <w:fldChar w:fldCharType="end"/>
            </w:r>
          </w:hyperlink>
        </w:p>
        <w:p w14:paraId="6950833F" w14:textId="77777777" w:rsidR="0088454C" w:rsidRDefault="005175BB">
          <w:pPr>
            <w:pStyle w:val="TDC2"/>
            <w:tabs>
              <w:tab w:val="left" w:pos="1000"/>
              <w:tab w:val="right" w:leader="dot" w:pos="9962"/>
            </w:tabs>
            <w:rPr>
              <w:rFonts w:eastAsiaTheme="minorEastAsia" w:cstheme="minorBidi"/>
              <w:smallCaps w:val="0"/>
              <w:noProof/>
              <w:sz w:val="22"/>
              <w:szCs w:val="22"/>
            </w:rPr>
          </w:pPr>
          <w:hyperlink w:anchor="_Toc399252616" w:history="1">
            <w:r w:rsidR="0088454C" w:rsidRPr="00367BF5">
              <w:rPr>
                <w:rStyle w:val="Hipervnculo"/>
                <w:rFonts w:ascii="Arial" w:eastAsiaTheme="majorEastAsia" w:hAnsi="Arial" w:cs="Arial"/>
                <w:b/>
                <w:noProof/>
                <w:lang w:val="es-CL"/>
              </w:rPr>
              <w:t>4.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MOCKUPS</w:t>
            </w:r>
            <w:r w:rsidR="0088454C">
              <w:rPr>
                <w:noProof/>
                <w:webHidden/>
              </w:rPr>
              <w:tab/>
            </w:r>
            <w:r w:rsidR="0088454C">
              <w:rPr>
                <w:noProof/>
                <w:webHidden/>
              </w:rPr>
              <w:fldChar w:fldCharType="begin"/>
            </w:r>
            <w:r w:rsidR="0088454C">
              <w:rPr>
                <w:noProof/>
                <w:webHidden/>
              </w:rPr>
              <w:instrText xml:space="preserve"> PAGEREF _Toc399252616 \h </w:instrText>
            </w:r>
            <w:r w:rsidR="0088454C">
              <w:rPr>
                <w:noProof/>
                <w:webHidden/>
              </w:rPr>
            </w:r>
            <w:r w:rsidR="0088454C">
              <w:rPr>
                <w:noProof/>
                <w:webHidden/>
              </w:rPr>
              <w:fldChar w:fldCharType="separate"/>
            </w:r>
            <w:r w:rsidR="0088454C">
              <w:rPr>
                <w:noProof/>
                <w:webHidden/>
              </w:rPr>
              <w:t>96</w:t>
            </w:r>
            <w:r w:rsidR="0088454C">
              <w:rPr>
                <w:noProof/>
                <w:webHidden/>
              </w:rPr>
              <w:fldChar w:fldCharType="end"/>
            </w:r>
          </w:hyperlink>
        </w:p>
        <w:p w14:paraId="50C7F1E9" w14:textId="77777777" w:rsidR="0088454C" w:rsidRDefault="005175BB">
          <w:pPr>
            <w:pStyle w:val="TDC2"/>
            <w:tabs>
              <w:tab w:val="left" w:pos="1000"/>
              <w:tab w:val="right" w:leader="dot" w:pos="9962"/>
            </w:tabs>
            <w:rPr>
              <w:rFonts w:eastAsiaTheme="minorEastAsia" w:cstheme="minorBidi"/>
              <w:smallCaps w:val="0"/>
              <w:noProof/>
              <w:sz w:val="22"/>
              <w:szCs w:val="22"/>
            </w:rPr>
          </w:pPr>
          <w:hyperlink w:anchor="_Toc399252617" w:history="1">
            <w:r w:rsidR="0088454C" w:rsidRPr="00367BF5">
              <w:rPr>
                <w:rStyle w:val="Hipervnculo"/>
                <w:rFonts w:ascii="Arial" w:eastAsiaTheme="majorEastAsia" w:hAnsi="Arial" w:cs="Arial"/>
                <w:b/>
                <w:noProof/>
                <w:lang w:val="es-CL"/>
              </w:rPr>
              <w:t>4.1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sarrollador</w:t>
            </w:r>
            <w:r w:rsidR="0088454C">
              <w:rPr>
                <w:noProof/>
                <w:webHidden/>
              </w:rPr>
              <w:tab/>
            </w:r>
            <w:r w:rsidR="0088454C">
              <w:rPr>
                <w:noProof/>
                <w:webHidden/>
              </w:rPr>
              <w:fldChar w:fldCharType="begin"/>
            </w:r>
            <w:r w:rsidR="0088454C">
              <w:rPr>
                <w:noProof/>
                <w:webHidden/>
              </w:rPr>
              <w:instrText xml:space="preserve"> PAGEREF _Toc399252617 \h </w:instrText>
            </w:r>
            <w:r w:rsidR="0088454C">
              <w:rPr>
                <w:noProof/>
                <w:webHidden/>
              </w:rPr>
            </w:r>
            <w:r w:rsidR="0088454C">
              <w:rPr>
                <w:noProof/>
                <w:webHidden/>
              </w:rPr>
              <w:fldChar w:fldCharType="separate"/>
            </w:r>
            <w:r w:rsidR="0088454C">
              <w:rPr>
                <w:noProof/>
                <w:webHidden/>
              </w:rPr>
              <w:t>99</w:t>
            </w:r>
            <w:r w:rsidR="0088454C">
              <w:rPr>
                <w:noProof/>
                <w:webHidden/>
              </w:rPr>
              <w:fldChar w:fldCharType="end"/>
            </w:r>
          </w:hyperlink>
        </w:p>
        <w:p w14:paraId="2198524F" w14:textId="77777777" w:rsidR="0088454C" w:rsidRDefault="005175BB">
          <w:pPr>
            <w:pStyle w:val="TDC2"/>
            <w:tabs>
              <w:tab w:val="left" w:pos="1000"/>
              <w:tab w:val="right" w:leader="dot" w:pos="9962"/>
            </w:tabs>
            <w:rPr>
              <w:rFonts w:eastAsiaTheme="minorEastAsia" w:cstheme="minorBidi"/>
              <w:smallCaps w:val="0"/>
              <w:noProof/>
              <w:sz w:val="22"/>
              <w:szCs w:val="22"/>
            </w:rPr>
          </w:pPr>
          <w:hyperlink w:anchor="_Toc399252618" w:history="1">
            <w:r w:rsidR="0088454C" w:rsidRPr="00367BF5">
              <w:rPr>
                <w:rStyle w:val="Hipervnculo"/>
                <w:rFonts w:ascii="Arial" w:eastAsiaTheme="majorEastAsia" w:hAnsi="Arial" w:cs="Arial"/>
                <w:b/>
                <w:noProof/>
                <w:lang w:val="es-CL"/>
              </w:rPr>
              <w:t>4.1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 Aceptación</w:t>
            </w:r>
            <w:r w:rsidR="0088454C">
              <w:rPr>
                <w:noProof/>
                <w:webHidden/>
              </w:rPr>
              <w:tab/>
            </w:r>
            <w:r w:rsidR="0088454C">
              <w:rPr>
                <w:noProof/>
                <w:webHidden/>
              </w:rPr>
              <w:fldChar w:fldCharType="begin"/>
            </w:r>
            <w:r w:rsidR="0088454C">
              <w:rPr>
                <w:noProof/>
                <w:webHidden/>
              </w:rPr>
              <w:instrText xml:space="preserve"> PAGEREF _Toc399252618 \h </w:instrText>
            </w:r>
            <w:r w:rsidR="0088454C">
              <w:rPr>
                <w:noProof/>
                <w:webHidden/>
              </w:rPr>
            </w:r>
            <w:r w:rsidR="0088454C">
              <w:rPr>
                <w:noProof/>
                <w:webHidden/>
              </w:rPr>
              <w:fldChar w:fldCharType="separate"/>
            </w:r>
            <w:r w:rsidR="0088454C">
              <w:rPr>
                <w:noProof/>
                <w:webHidden/>
              </w:rPr>
              <w:t>106</w:t>
            </w:r>
            <w:r w:rsidR="0088454C">
              <w:rPr>
                <w:noProof/>
                <w:webHidden/>
              </w:rPr>
              <w:fldChar w:fldCharType="end"/>
            </w:r>
          </w:hyperlink>
        </w:p>
        <w:p w14:paraId="6B9A724B"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619" w:history="1">
            <w:r w:rsidR="0088454C" w:rsidRPr="00367BF5">
              <w:rPr>
                <w:rStyle w:val="Hipervnculo"/>
                <w:rFonts w:ascii="Arial" w:eastAsiaTheme="majorEastAsia" w:hAnsi="Arial" w:cs="Arial"/>
                <w:noProof/>
                <w:lang w:val="es-CL"/>
              </w:rPr>
              <w:t>CAPITULO 5: CONCLUSIONES</w:t>
            </w:r>
            <w:r w:rsidR="0088454C">
              <w:rPr>
                <w:noProof/>
                <w:webHidden/>
              </w:rPr>
              <w:tab/>
            </w:r>
            <w:r w:rsidR="0088454C">
              <w:rPr>
                <w:noProof/>
                <w:webHidden/>
              </w:rPr>
              <w:fldChar w:fldCharType="begin"/>
            </w:r>
            <w:r w:rsidR="0088454C">
              <w:rPr>
                <w:noProof/>
                <w:webHidden/>
              </w:rPr>
              <w:instrText xml:space="preserve"> PAGEREF _Toc399252619 \h </w:instrText>
            </w:r>
            <w:r w:rsidR="0088454C">
              <w:rPr>
                <w:noProof/>
                <w:webHidden/>
              </w:rPr>
            </w:r>
            <w:r w:rsidR="0088454C">
              <w:rPr>
                <w:noProof/>
                <w:webHidden/>
              </w:rPr>
              <w:fldChar w:fldCharType="separate"/>
            </w:r>
            <w:r w:rsidR="0088454C">
              <w:rPr>
                <w:noProof/>
                <w:webHidden/>
              </w:rPr>
              <w:t>111</w:t>
            </w:r>
            <w:r w:rsidR="0088454C">
              <w:rPr>
                <w:noProof/>
                <w:webHidden/>
              </w:rPr>
              <w:fldChar w:fldCharType="end"/>
            </w:r>
          </w:hyperlink>
        </w:p>
        <w:p w14:paraId="1F1FA008"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620" w:history="1">
            <w:r w:rsidR="0088454C" w:rsidRPr="00367BF5">
              <w:rPr>
                <w:rStyle w:val="Hipervnculo"/>
                <w:rFonts w:ascii="Arial" w:eastAsiaTheme="majorEastAsia" w:hAnsi="Arial" w:cs="Arial"/>
                <w:b/>
                <w:noProof/>
                <w:lang w:val="es-CL"/>
              </w:rPr>
              <w:t>5.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ostMortem</w:t>
            </w:r>
            <w:r w:rsidR="0088454C">
              <w:rPr>
                <w:noProof/>
                <w:webHidden/>
              </w:rPr>
              <w:tab/>
            </w:r>
            <w:r w:rsidR="0088454C">
              <w:rPr>
                <w:noProof/>
                <w:webHidden/>
              </w:rPr>
              <w:fldChar w:fldCharType="begin"/>
            </w:r>
            <w:r w:rsidR="0088454C">
              <w:rPr>
                <w:noProof/>
                <w:webHidden/>
              </w:rPr>
              <w:instrText xml:space="preserve"> PAGEREF _Toc399252620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1B4B2541"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621" w:history="1">
            <w:r w:rsidR="0088454C" w:rsidRPr="00367BF5">
              <w:rPr>
                <w:rStyle w:val="Hipervnculo"/>
                <w:rFonts w:ascii="Arial" w:eastAsiaTheme="majorEastAsia" w:hAnsi="Arial" w:cs="Arial"/>
                <w:b/>
                <w:noProof/>
                <w:lang w:val="es-CL"/>
              </w:rPr>
              <w:t>5.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blemas abiertos</w:t>
            </w:r>
            <w:r w:rsidR="0088454C">
              <w:rPr>
                <w:noProof/>
                <w:webHidden/>
              </w:rPr>
              <w:tab/>
            </w:r>
            <w:r w:rsidR="0088454C">
              <w:rPr>
                <w:noProof/>
                <w:webHidden/>
              </w:rPr>
              <w:fldChar w:fldCharType="begin"/>
            </w:r>
            <w:r w:rsidR="0088454C">
              <w:rPr>
                <w:noProof/>
                <w:webHidden/>
              </w:rPr>
              <w:instrText xml:space="preserve"> PAGEREF _Toc399252621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2CE0F9FE" w14:textId="77777777" w:rsidR="0088454C" w:rsidRDefault="005175BB">
          <w:pPr>
            <w:pStyle w:val="TDC2"/>
            <w:tabs>
              <w:tab w:val="left" w:pos="800"/>
              <w:tab w:val="right" w:leader="dot" w:pos="9962"/>
            </w:tabs>
            <w:rPr>
              <w:rFonts w:eastAsiaTheme="minorEastAsia" w:cstheme="minorBidi"/>
              <w:smallCaps w:val="0"/>
              <w:noProof/>
              <w:sz w:val="22"/>
              <w:szCs w:val="22"/>
            </w:rPr>
          </w:pPr>
          <w:hyperlink w:anchor="_Toc399252622" w:history="1">
            <w:r w:rsidR="0088454C" w:rsidRPr="00367BF5">
              <w:rPr>
                <w:rStyle w:val="Hipervnculo"/>
                <w:rFonts w:ascii="Arial" w:eastAsiaTheme="majorEastAsia" w:hAnsi="Arial" w:cs="Arial"/>
                <w:b/>
                <w:noProof/>
                <w:lang w:val="es-CL"/>
              </w:rPr>
              <w:t>5.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Trabajo Futuro</w:t>
            </w:r>
            <w:r w:rsidR="0088454C">
              <w:rPr>
                <w:noProof/>
                <w:webHidden/>
              </w:rPr>
              <w:tab/>
            </w:r>
            <w:r w:rsidR="0088454C">
              <w:rPr>
                <w:noProof/>
                <w:webHidden/>
              </w:rPr>
              <w:fldChar w:fldCharType="begin"/>
            </w:r>
            <w:r w:rsidR="0088454C">
              <w:rPr>
                <w:noProof/>
                <w:webHidden/>
              </w:rPr>
              <w:instrText xml:space="preserve"> PAGEREF _Toc399252622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4DE354C6"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623" w:history="1">
            <w:r w:rsidR="0088454C" w:rsidRPr="00367BF5">
              <w:rPr>
                <w:rStyle w:val="Hipervnculo"/>
                <w:rFonts w:ascii="Arial" w:eastAsiaTheme="majorEastAsia" w:hAnsi="Arial" w:cs="Arial"/>
                <w:noProof/>
                <w:lang w:val="es-CL"/>
              </w:rPr>
              <w:t>Anexo A: Historias de usuario</w:t>
            </w:r>
            <w:r w:rsidR="0088454C">
              <w:rPr>
                <w:noProof/>
                <w:webHidden/>
              </w:rPr>
              <w:tab/>
            </w:r>
            <w:r w:rsidR="0088454C">
              <w:rPr>
                <w:noProof/>
                <w:webHidden/>
              </w:rPr>
              <w:fldChar w:fldCharType="begin"/>
            </w:r>
            <w:r w:rsidR="0088454C">
              <w:rPr>
                <w:noProof/>
                <w:webHidden/>
              </w:rPr>
              <w:instrText xml:space="preserve"> PAGEREF _Toc399252623 \h </w:instrText>
            </w:r>
            <w:r w:rsidR="0088454C">
              <w:rPr>
                <w:noProof/>
                <w:webHidden/>
              </w:rPr>
            </w:r>
            <w:r w:rsidR="0088454C">
              <w:rPr>
                <w:noProof/>
                <w:webHidden/>
              </w:rPr>
              <w:fldChar w:fldCharType="separate"/>
            </w:r>
            <w:r w:rsidR="0088454C">
              <w:rPr>
                <w:noProof/>
                <w:webHidden/>
              </w:rPr>
              <w:t>113</w:t>
            </w:r>
            <w:r w:rsidR="0088454C">
              <w:rPr>
                <w:noProof/>
                <w:webHidden/>
              </w:rPr>
              <w:fldChar w:fldCharType="end"/>
            </w:r>
          </w:hyperlink>
        </w:p>
        <w:p w14:paraId="2537FF0E" w14:textId="77777777" w:rsidR="0088454C" w:rsidRDefault="005175BB">
          <w:pPr>
            <w:pStyle w:val="TDC1"/>
            <w:tabs>
              <w:tab w:val="right" w:leader="dot" w:pos="9962"/>
            </w:tabs>
            <w:rPr>
              <w:rFonts w:eastAsiaTheme="minorEastAsia" w:cstheme="minorBidi"/>
              <w:b w:val="0"/>
              <w:bCs w:val="0"/>
              <w:caps w:val="0"/>
              <w:noProof/>
              <w:sz w:val="22"/>
              <w:szCs w:val="22"/>
            </w:rPr>
          </w:pPr>
          <w:hyperlink w:anchor="_Toc399252624" w:history="1">
            <w:r w:rsidR="0088454C" w:rsidRPr="00367BF5">
              <w:rPr>
                <w:rStyle w:val="Hipervnculo"/>
                <w:rFonts w:ascii="Arial" w:eastAsiaTheme="majorEastAsia" w:hAnsi="Arial" w:cs="Arial"/>
                <w:noProof/>
              </w:rPr>
              <w:t>Bibliografía</w:t>
            </w:r>
            <w:r w:rsidR="0088454C">
              <w:rPr>
                <w:noProof/>
                <w:webHidden/>
              </w:rPr>
              <w:tab/>
            </w:r>
            <w:r w:rsidR="0088454C">
              <w:rPr>
                <w:noProof/>
                <w:webHidden/>
              </w:rPr>
              <w:fldChar w:fldCharType="begin"/>
            </w:r>
            <w:r w:rsidR="0088454C">
              <w:rPr>
                <w:noProof/>
                <w:webHidden/>
              </w:rPr>
              <w:instrText xml:space="preserve"> PAGEREF _Toc399252624 \h </w:instrText>
            </w:r>
            <w:r w:rsidR="0088454C">
              <w:rPr>
                <w:noProof/>
                <w:webHidden/>
              </w:rPr>
            </w:r>
            <w:r w:rsidR="0088454C">
              <w:rPr>
                <w:noProof/>
                <w:webHidden/>
              </w:rPr>
              <w:fldChar w:fldCharType="separate"/>
            </w:r>
            <w:r w:rsidR="0088454C">
              <w:rPr>
                <w:noProof/>
                <w:webHidden/>
              </w:rPr>
              <w:t>120</w:t>
            </w:r>
            <w:r w:rsidR="0088454C">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399252528"/>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399252529"/>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399252530"/>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7118B1E1" w14:textId="77777777" w:rsidR="00DE40BF" w:rsidRDefault="00DE40BF" w:rsidP="00CF7D15">
      <w:pPr>
        <w:spacing w:line="360" w:lineRule="auto"/>
        <w:jc w:val="center"/>
      </w:pPr>
    </w:p>
    <w:p w14:paraId="5B6CEDF0" w14:textId="61810ECE" w:rsidR="00DE40BF" w:rsidRDefault="00DE40BF" w:rsidP="00CF7D15">
      <w:pPr>
        <w:spacing w:line="360" w:lineRule="auto"/>
        <w:jc w:val="center"/>
      </w:pPr>
      <w:r>
        <w:rPr>
          <w:noProof/>
          <w:lang w:val="es-CL" w:eastAsia="es-CL"/>
        </w:rPr>
        <mc:AlternateContent>
          <mc:Choice Requires="wps">
            <w:drawing>
              <wp:anchor distT="45720" distB="45720" distL="114300" distR="114300" simplePos="0" relativeHeight="251668480" behindDoc="1" locked="0" layoutInCell="1" allowOverlap="1" wp14:anchorId="6FFDB594" wp14:editId="19F87636">
                <wp:simplePos x="0" y="0"/>
                <wp:positionH relativeFrom="margin">
                  <wp:posOffset>784860</wp:posOffset>
                </wp:positionH>
                <wp:positionV relativeFrom="paragraph">
                  <wp:posOffset>2354580</wp:posOffset>
                </wp:positionV>
                <wp:extent cx="4752975" cy="238125"/>
                <wp:effectExtent l="0" t="0" r="9525" b="9525"/>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38125"/>
                        </a:xfrm>
                        <a:prstGeom prst="rect">
                          <a:avLst/>
                        </a:prstGeom>
                        <a:solidFill>
                          <a:srgbClr val="FFFFFF"/>
                        </a:solidFill>
                        <a:ln w="9525">
                          <a:noFill/>
                          <a:miter lim="800000"/>
                          <a:headEnd/>
                          <a:tailEnd/>
                        </a:ln>
                      </wps:spPr>
                      <wps:txbx>
                        <w:txbxContent>
                          <w:p w14:paraId="5DF21C53" w14:textId="04010785" w:rsidR="00962503" w:rsidRDefault="00962503" w:rsidP="00DE40BF">
                            <w:pPr>
                              <w:keepNext/>
                              <w:jc w:val="center"/>
                            </w:pPr>
                            <w:r>
                              <w:t>Figura 2.0 Diagrama de Proceso de negocio de funcionamiento de un restaurant.</w:t>
                            </w:r>
                          </w:p>
                          <w:p w14:paraId="2C358C2C" w14:textId="77777777" w:rsidR="00962503" w:rsidRDefault="00962503" w:rsidP="00DE40BF">
                            <w:pPr>
                              <w:pStyle w:val="Descripcin"/>
                              <w:jc w:val="center"/>
                            </w:pPr>
                            <w:r>
                              <w:t xml:space="preserve">Figura 1 </w:t>
                            </w:r>
                            <w:r>
                              <w:fldChar w:fldCharType="begin"/>
                            </w:r>
                            <w:r>
                              <w:instrText xml:space="preserve"> SEQ Figura_1 \* ARABIC </w:instrText>
                            </w:r>
                            <w:r>
                              <w:fldChar w:fldCharType="separate"/>
                            </w:r>
                            <w:r w:rsidR="0088454C">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61.8pt;margin-top:185.4pt;width:374.25pt;height:18.7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PClJQIAACMEAAAOAAAAZHJzL2Uyb0RvYy54bWysU1+P2jAMf5+07xDlfRR6M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" stroked="f">
                <v:textbox>
                  <w:txbxContent>
                    <w:p w14:paraId="5DF21C53" w14:textId="04010785" w:rsidR="00962503" w:rsidRDefault="00962503" w:rsidP="00DE40BF">
                      <w:pPr>
                        <w:keepNext/>
                        <w:jc w:val="center"/>
                      </w:pPr>
                      <w:r>
                        <w:t>Figura 2.0 Diagrama de Proceso de negocio de funcionamiento de un restaurant.</w:t>
                      </w:r>
                    </w:p>
                    <w:p w14:paraId="2C358C2C" w14:textId="77777777" w:rsidR="00962503" w:rsidRDefault="00962503" w:rsidP="00DE40BF">
                      <w:pPr>
                        <w:pStyle w:val="Descripcin"/>
                        <w:jc w:val="center"/>
                      </w:pPr>
                      <w:r>
                        <w:t xml:space="preserve">Figura 1 </w:t>
                      </w:r>
                      <w:r>
                        <w:fldChar w:fldCharType="begin"/>
                      </w:r>
                      <w:r>
                        <w:instrText xml:space="preserve"> SEQ Figura_1 \* ARABIC </w:instrText>
                      </w:r>
                      <w:r>
                        <w:fldChar w:fldCharType="separate"/>
                      </w:r>
                      <w:r w:rsidR="0088454C">
                        <w:rPr>
                          <w:noProof/>
                        </w:rPr>
                        <w:t>1</w:t>
                      </w:r>
                      <w:r>
                        <w:fldChar w:fldCharType="end"/>
                      </w:r>
                    </w:p>
                  </w:txbxContent>
                </v:textbox>
                <w10:wrap anchorx="margin"/>
              </v:shape>
            </w:pict>
          </mc:Fallback>
        </mc:AlternateContent>
      </w:r>
      <w:r>
        <w:rPr>
          <w:noProof/>
          <w:lang w:val="es-CL" w:eastAsia="es-CL"/>
        </w:rPr>
        <mc:AlternateContent>
          <mc:Choice Requires="wps">
            <w:drawing>
              <wp:anchor distT="0" distB="0" distL="114300" distR="114300" simplePos="0" relativeHeight="251664384" behindDoc="0" locked="0" layoutInCell="1" allowOverlap="1" wp14:anchorId="22F523A0" wp14:editId="6BDBBEAC">
                <wp:simplePos x="0" y="0"/>
                <wp:positionH relativeFrom="column">
                  <wp:posOffset>3070860</wp:posOffset>
                </wp:positionH>
                <wp:positionV relativeFrom="paragraph">
                  <wp:posOffset>1411605</wp:posOffset>
                </wp:positionV>
                <wp:extent cx="419100" cy="828675"/>
                <wp:effectExtent l="19050" t="19050" r="19050" b="28575"/>
                <wp:wrapNone/>
                <wp:docPr id="42" name="Elipse 42"/>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0EBCD2C" id="Elipse 42" o:spid="_x0000_s1026" style="position:absolute;margin-left:241.8pt;margin-top:111.15pt;width:33pt;height:6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" filled="f" strokecolor="red" strokeweight="2.25pt">
                <v:stroke joinstyle="miter"/>
              </v:oval>
            </w:pict>
          </mc:Fallback>
        </mc:AlternateContent>
      </w:r>
      <w:r>
        <w:rPr>
          <w:noProof/>
          <w:lang w:val="es-CL" w:eastAsia="es-CL"/>
        </w:rPr>
        <mc:AlternateContent>
          <mc:Choice Requires="wps">
            <w:drawing>
              <wp:anchor distT="0" distB="0" distL="114300" distR="114300" simplePos="0" relativeHeight="251658240" behindDoc="0" locked="0" layoutInCell="1" allowOverlap="1" wp14:anchorId="3FC3F049" wp14:editId="682EAA25">
                <wp:simplePos x="0" y="0"/>
                <wp:positionH relativeFrom="column">
                  <wp:posOffset>1699260</wp:posOffset>
                </wp:positionH>
                <wp:positionV relativeFrom="paragraph">
                  <wp:posOffset>154304</wp:posOffset>
                </wp:positionV>
                <wp:extent cx="419100" cy="828675"/>
                <wp:effectExtent l="19050" t="19050" r="19050" b="28575"/>
                <wp:wrapNone/>
                <wp:docPr id="41" name="Elipse 41"/>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7A71228" id="Elipse 41" o:spid="_x0000_s1026" style="position:absolute;margin-left:133.8pt;margin-top:12.15pt;width:33pt;height:65.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" filled="f" strokecolor="red" strokeweight="2.25pt">
                <v:stroke joinstyle="miter"/>
              </v:oval>
            </w:pict>
          </mc:Fallback>
        </mc:AlternateContent>
      </w:r>
      <w:r>
        <w:rPr>
          <w:noProof/>
          <w:lang w:val="es-CL" w:eastAsia="es-CL"/>
        </w:rPr>
        <w:drawing>
          <wp:inline distT="0" distB="0" distL="0" distR="0" wp14:anchorId="038AB23D" wp14:editId="61422960">
            <wp:extent cx="6505704" cy="2392326"/>
            <wp:effectExtent l="0" t="0" r="0" b="8255"/>
            <wp:docPr id="27"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rotWithShape="1">
                    <a:blip r:embed="rId12"/>
                    <a:srcRect b="15038"/>
                    <a:stretch/>
                  </pic:blipFill>
                  <pic:spPr bwMode="auto">
                    <a:xfrm>
                      <a:off x="0" y="0"/>
                      <a:ext cx="6515827" cy="2396048"/>
                    </a:xfrm>
                    <a:prstGeom prst="rect">
                      <a:avLst/>
                    </a:prstGeom>
                    <a:ln>
                      <a:noFill/>
                    </a:ln>
                    <a:extLst>
                      <a:ext uri="{53640926-AAD7-44D8-BBD7-CCE9431645EC}">
                        <a14:shadowObscured xmlns:a14="http://schemas.microsoft.com/office/drawing/2010/main"/>
                      </a:ext>
                    </a:extLst>
                  </pic:spPr>
                </pic:pic>
              </a:graphicData>
            </a:graphic>
          </wp:inline>
        </w:drawing>
      </w:r>
    </w:p>
    <w:p w14:paraId="244EE33D" w14:textId="028FCB90" w:rsidR="00DE40BF" w:rsidRDefault="00DE40BF" w:rsidP="00DE40BF">
      <w:pPr>
        <w:spacing w:line="360" w:lineRule="auto"/>
        <w:ind w:left="709" w:firstLine="425"/>
        <w:rPr>
          <w:rFonts w:ascii="Arial" w:hAnsi="Arial" w:cs="Arial"/>
          <w:sz w:val="24"/>
          <w:szCs w:val="24"/>
        </w:rPr>
      </w:pPr>
    </w:p>
    <w:p w14:paraId="574CBB90" w14:textId="6BEB502D" w:rsidR="00DE40BF" w:rsidRPr="00923DC1"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Pr>
          <w:rFonts w:ascii="Arial" w:hAnsi="Arial" w:cs="Arial"/>
          <w:sz w:val="24"/>
          <w:szCs w:val="24"/>
        </w:rPr>
        <w:t xml:space="preserve"> como el de la preparación del menú por parte de la cocina, ya que al tener solicitado el menú con antelación por parte del cliente, el restaurant ya sabrá con anticipación el momento en que tiene que preparar un menú especifico. </w:t>
      </w:r>
    </w:p>
    <w:p w14:paraId="4CDCA8CF" w14:textId="77777777" w:rsidR="00DE40BF" w:rsidRDefault="00DE40BF" w:rsidP="00CF7D15">
      <w:pPr>
        <w:spacing w:line="360" w:lineRule="auto"/>
        <w:jc w:val="center"/>
      </w:pPr>
    </w:p>
    <w:p w14:paraId="4844E9F6" w14:textId="5E30116A" w:rsidR="00DE40BF" w:rsidRDefault="00DE40BF">
      <w:pPr>
        <w:spacing w:after="160" w:line="259" w:lineRule="auto"/>
      </w:pPr>
      <w:r>
        <w:br w:type="page"/>
      </w:r>
    </w:p>
    <w:p w14:paraId="51B07776" w14:textId="26662850" w:rsidR="00DE40BF" w:rsidRDefault="00923DC1" w:rsidP="00923DC1">
      <w:pPr>
        <w:spacing w:line="360" w:lineRule="auto"/>
        <w:rPr>
          <w:rFonts w:ascii="Arial" w:hAnsi="Arial" w:cs="Arial"/>
          <w:sz w:val="24"/>
          <w:szCs w:val="24"/>
        </w:rPr>
      </w:pPr>
      <w:r>
        <w:rPr>
          <w:rFonts w:ascii="Arial" w:hAnsi="Arial" w:cs="Arial"/>
          <w:sz w:val="24"/>
          <w:szCs w:val="24"/>
        </w:rPr>
        <w:lastRenderedPageBreak/>
        <w:t>Identificación de las causas y efectos del problema principal</w:t>
      </w:r>
    </w:p>
    <w:p w14:paraId="38253A90" w14:textId="77777777" w:rsidR="00923DC1" w:rsidRPr="00923DC1" w:rsidRDefault="00923DC1" w:rsidP="00923DC1">
      <w:pPr>
        <w:spacing w:line="360" w:lineRule="auto"/>
        <w:rPr>
          <w:rFonts w:ascii="Arial" w:hAnsi="Arial" w:cs="Arial"/>
          <w:sz w:val="24"/>
          <w:szCs w:val="24"/>
        </w:rPr>
      </w:pPr>
    </w:p>
    <w:p w14:paraId="5830E90F" w14:textId="43ED443D" w:rsidR="00990519" w:rsidRDefault="00DE40BF" w:rsidP="00CF7D15">
      <w:pPr>
        <w:spacing w:line="360" w:lineRule="auto"/>
        <w:jc w:val="center"/>
      </w:pPr>
      <w:r>
        <w:rPr>
          <w:noProof/>
          <w:lang w:val="es-CL" w:eastAsia="es-CL"/>
        </w:rPr>
        <mc:AlternateContent>
          <mc:Choice Requires="wps">
            <w:drawing>
              <wp:anchor distT="45720" distB="45720" distL="114300" distR="114300" simplePos="0" relativeHeight="251655168" behindDoc="1" locked="0" layoutInCell="1" allowOverlap="1" wp14:anchorId="4F74C951" wp14:editId="423A4335">
                <wp:simplePos x="0" y="0"/>
                <wp:positionH relativeFrom="margin">
                  <wp:posOffset>1179195</wp:posOffset>
                </wp:positionH>
                <wp:positionV relativeFrom="paragraph">
                  <wp:posOffset>24936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962503" w:rsidRDefault="00962503"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962503" w:rsidRDefault="00962503" w:rsidP="00EB5D77">
                            <w:pPr>
                              <w:pStyle w:val="Descripcin"/>
                              <w:jc w:val="center"/>
                            </w:pPr>
                            <w:r>
                              <w:t xml:space="preserve">Figura 1 </w:t>
                            </w:r>
                            <w:r>
                              <w:fldChar w:fldCharType="begin"/>
                            </w:r>
                            <w:r>
                              <w:instrText xml:space="preserve"> SEQ Figura_1 \* ARABIC </w:instrText>
                            </w:r>
                            <w:r>
                              <w:fldChar w:fldCharType="separate"/>
                            </w:r>
                            <w:r w:rsidR="0088454C">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left:0;text-align:left;margin-left:92.85pt;margin-top:196.3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" stroked="f">
                <v:textbox>
                  <w:txbxContent>
                    <w:p w14:paraId="3F2A59E9" w14:textId="71B0E6AD" w:rsidR="00962503" w:rsidRDefault="00962503"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962503" w:rsidRDefault="00962503" w:rsidP="00EB5D77">
                      <w:pPr>
                        <w:pStyle w:val="Descripcin"/>
                        <w:jc w:val="center"/>
                      </w:pPr>
                      <w:r>
                        <w:t xml:space="preserve">Figura 1 </w:t>
                      </w:r>
                      <w:r>
                        <w:fldChar w:fldCharType="begin"/>
                      </w:r>
                      <w:r>
                        <w:instrText xml:space="preserve"> SEQ Figura_1 \* ARABIC </w:instrText>
                      </w:r>
                      <w:r>
                        <w:fldChar w:fldCharType="separate"/>
                      </w:r>
                      <w:r w:rsidR="0088454C">
                        <w:rPr>
                          <w:noProof/>
                        </w:rPr>
                        <w:t>2</w:t>
                      </w:r>
                      <w:r>
                        <w:fldChar w:fldCharType="end"/>
                      </w:r>
                    </w:p>
                  </w:txbxContent>
                </v:textbox>
                <w10:wrap anchorx="margin"/>
              </v:shape>
            </w:pict>
          </mc:Fallback>
        </mc:AlternateContent>
      </w:r>
      <w:r w:rsidR="00D164E5">
        <w:object w:dxaOrig="22381" w:dyaOrig="8386" w14:anchorId="6DABF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190.5pt" o:ole="">
            <v:imagedata r:id="rId13" o:title=""/>
          </v:shape>
          <o:OLEObject Type="Embed" ProgID="Visio.Drawing.15" ShapeID="_x0000_i1025" DrawAspect="Content" ObjectID="_1473412817" r:id="rId14"/>
        </w:object>
      </w:r>
    </w:p>
    <w:p w14:paraId="5F0C2AAC" w14:textId="776A4BDD" w:rsidR="00990519" w:rsidRDefault="00990519" w:rsidP="00D164E5">
      <w:pPr>
        <w:spacing w:line="276" w:lineRule="auto"/>
      </w:pPr>
    </w:p>
    <w:p w14:paraId="07448B52" w14:textId="77777777" w:rsidR="00923DC1" w:rsidRDefault="00923DC1" w:rsidP="00D164E5">
      <w:pPr>
        <w:spacing w:line="276" w:lineRule="auto"/>
      </w:pPr>
    </w:p>
    <w:p w14:paraId="70CDFFB1" w14:textId="6FA7B3E4" w:rsidR="00990519" w:rsidRDefault="00990519" w:rsidP="00EB5D77">
      <w:pPr>
        <w:spacing w:line="276" w:lineRule="auto"/>
        <w:jc w:val="center"/>
      </w:pPr>
    </w:p>
    <w:p w14:paraId="6BA17691" w14:textId="340B5663" w:rsidR="00923DC1" w:rsidRDefault="00923DC1" w:rsidP="00923DC1">
      <w:pPr>
        <w:spacing w:after="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52618FC5" w14:textId="32F8FA3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xml:space="preserve">: </w:t>
      </w:r>
      <w:r w:rsidR="00D164E5">
        <w:rPr>
          <w:rFonts w:ascii="Arial" w:hAnsi="Arial" w:cs="Arial"/>
          <w:sz w:val="24"/>
          <w:szCs w:val="24"/>
        </w:rPr>
        <w:t>Sin información previa de restaurantes</w:t>
      </w:r>
      <w:r>
        <w:rPr>
          <w:rFonts w:ascii="Arial" w:hAnsi="Arial" w:cs="Arial"/>
          <w:sz w:val="24"/>
          <w:szCs w:val="24"/>
        </w:rPr>
        <w:t>.</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0CECA24" w14:textId="5E31E2B9" w:rsidR="00B85563" w:rsidRDefault="00A90FB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740D1A30" w14:textId="77777777" w:rsidR="009E08AD" w:rsidRDefault="009E08AD" w:rsidP="00A90FBF">
      <w:pPr>
        <w:tabs>
          <w:tab w:val="left" w:pos="1701"/>
        </w:tabs>
        <w:spacing w:before="240" w:line="360" w:lineRule="auto"/>
        <w:ind w:left="709" w:firstLine="284"/>
        <w:jc w:val="both"/>
        <w:rPr>
          <w:rFonts w:ascii="Arial" w:hAnsi="Arial" w:cs="Arial"/>
          <w:sz w:val="24"/>
          <w:szCs w:val="24"/>
        </w:rPr>
      </w:pP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lastRenderedPageBreak/>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2A0C42E8" w14:textId="09460F90" w:rsidR="00D164E5" w:rsidRDefault="00B85563"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Demora en entrega de menú.</w:t>
      </w:r>
    </w:p>
    <w:p w14:paraId="20E91D0D" w14:textId="13D5B696" w:rsidR="00D164E5" w:rsidRPr="00990519" w:rsidRDefault="00B85563"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1</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Tiempo de preparación del menú.</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F23712B" w:rsidR="00EB5D77" w:rsidRDefault="00D164E5" w:rsidP="00B37D98">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3904" behindDoc="1" locked="0" layoutInCell="1" allowOverlap="1" wp14:anchorId="4BF812AA" wp14:editId="50312158">
                <wp:simplePos x="0" y="0"/>
                <wp:positionH relativeFrom="margin">
                  <wp:posOffset>108585</wp:posOffset>
                </wp:positionH>
                <wp:positionV relativeFrom="paragraph">
                  <wp:posOffset>243395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962503" w:rsidRDefault="00962503"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91.6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" stroked="f">
                <v:textbox>
                  <w:txbxContent>
                    <w:p w14:paraId="7C0426E2" w14:textId="76989DFF" w:rsidR="00962503" w:rsidRDefault="00962503"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object w:dxaOrig="22381" w:dyaOrig="8386" w14:anchorId="3995570A">
          <v:shape id="_x0000_i1026" type="#_x0000_t75" style="width:498pt;height:186.75pt" o:ole="">
            <v:imagedata r:id="rId15" o:title=""/>
          </v:shape>
          <o:OLEObject Type="Embed" ProgID="Visio.Drawing.15" ShapeID="_x0000_i1026" DrawAspect="Content" ObjectID="_1473412818" r:id="rId16"/>
        </w:object>
      </w:r>
    </w:p>
    <w:p w14:paraId="23552D0A" w14:textId="46BB0108"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399252531"/>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003DB2D3"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90%)</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 xml:space="preserve">desde cuando </w:t>
      </w:r>
      <w:proofErr w:type="gramStart"/>
      <w:r>
        <w:rPr>
          <w:rFonts w:ascii="Arial" w:hAnsi="Arial" w:cs="Arial"/>
          <w:sz w:val="24"/>
          <w:szCs w:val="24"/>
          <w:lang w:val="es-CL"/>
        </w:rPr>
        <w:t>llegan</w:t>
      </w:r>
      <w:proofErr w:type="gramEnd"/>
      <w:r>
        <w:rPr>
          <w:rFonts w:ascii="Arial" w:hAnsi="Arial" w:cs="Arial"/>
          <w:sz w:val="24"/>
          <w:szCs w:val="24"/>
          <w:lang w:val="es-CL"/>
        </w:rPr>
        <w:t xml:space="preserve">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399252532"/>
      <w:r w:rsidRPr="00A92B29">
        <w:rPr>
          <w:rFonts w:ascii="Arial" w:hAnsi="Arial" w:cs="Arial"/>
          <w:b/>
          <w:sz w:val="24"/>
          <w:szCs w:val="24"/>
          <w:lang w:val="es-CL"/>
        </w:rPr>
        <w:t>Objetivos Específicos</w:t>
      </w:r>
      <w:bookmarkEnd w:id="9"/>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B85563" w:rsidRPr="00271570" w:rsidRDefault="00B85563"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C73AF9"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B85563" w:rsidRPr="00271570" w:rsidRDefault="00B85563"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B85563" w:rsidRPr="00271570" w:rsidRDefault="00B85563"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B85563" w:rsidRPr="00271570" w:rsidRDefault="00B85563" w:rsidP="000A1DB2">
            <w:pPr>
              <w:rPr>
                <w:color w:val="auto"/>
                <w:sz w:val="24"/>
                <w:szCs w:val="24"/>
              </w:rPr>
            </w:pPr>
            <w:r>
              <w:rPr>
                <w:color w:val="auto"/>
                <w:sz w:val="24"/>
                <w:szCs w:val="24"/>
              </w:rPr>
              <w:t>CA1.3.</w:t>
            </w:r>
          </w:p>
        </w:tc>
        <w:tc>
          <w:tcPr>
            <w:tcW w:w="680" w:type="dxa"/>
            <w:textDirection w:val="btLr"/>
          </w:tcPr>
          <w:p w14:paraId="2F5D72E2" w14:textId="2477D42F"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B85563" w:rsidRPr="000A1DB2" w:rsidRDefault="00B85563" w:rsidP="00EB5D77">
            <w:pPr>
              <w:rPr>
                <w:color w:val="auto"/>
                <w:sz w:val="24"/>
                <w:szCs w:val="24"/>
              </w:rPr>
            </w:pPr>
            <w:r w:rsidRPr="000A1DB2">
              <w:rPr>
                <w:color w:val="auto"/>
                <w:sz w:val="24"/>
                <w:szCs w:val="24"/>
              </w:rPr>
              <w:t>C5</w:t>
            </w:r>
          </w:p>
        </w:tc>
        <w:tc>
          <w:tcPr>
            <w:tcW w:w="680" w:type="dxa"/>
            <w:textDirection w:val="btLr"/>
          </w:tcPr>
          <w:p w14:paraId="3FAA1BD2" w14:textId="14A001C8"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B85563" w:rsidRPr="000A1DB2" w:rsidRDefault="00B85563" w:rsidP="00EB5D77">
            <w:pPr>
              <w:rPr>
                <w:color w:val="auto"/>
                <w:sz w:val="24"/>
                <w:szCs w:val="24"/>
              </w:rPr>
            </w:pPr>
            <w:r w:rsidRPr="000A1DB2">
              <w:rPr>
                <w:color w:val="auto"/>
                <w:sz w:val="24"/>
                <w:szCs w:val="24"/>
              </w:rPr>
              <w:t>C5.2.</w:t>
            </w:r>
          </w:p>
        </w:tc>
      </w:tr>
      <w:tr w:rsidR="00B85563"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B85563" w:rsidRPr="008029DF" w:rsidRDefault="00B85563"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EB5D77">
            <w:pPr>
              <w:jc w:val="center"/>
              <w:rPr>
                <w:b/>
                <w:bCs/>
                <w:sz w:val="24"/>
                <w:szCs w:val="24"/>
              </w:rPr>
            </w:pPr>
          </w:p>
        </w:tc>
        <w:tc>
          <w:tcPr>
            <w:tcW w:w="680" w:type="dxa"/>
            <w:noWrap/>
            <w:vAlign w:val="center"/>
            <w:hideMark/>
          </w:tcPr>
          <w:p w14:paraId="0B616845"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EB5D77">
            <w:pPr>
              <w:jc w:val="center"/>
              <w:rPr>
                <w:b/>
                <w:bCs/>
                <w:sz w:val="24"/>
                <w:szCs w:val="24"/>
              </w:rPr>
            </w:pPr>
          </w:p>
        </w:tc>
        <w:tc>
          <w:tcPr>
            <w:tcW w:w="680" w:type="dxa"/>
          </w:tcPr>
          <w:p w14:paraId="24B6B96A" w14:textId="0AAFD0E3"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B85563" w:rsidRPr="008029DF" w:rsidRDefault="00B85563" w:rsidP="00EB5D77">
            <w:pPr>
              <w:jc w:val="center"/>
              <w:rPr>
                <w:b/>
                <w:bCs/>
                <w:sz w:val="24"/>
                <w:szCs w:val="24"/>
              </w:rPr>
            </w:pPr>
            <w:r>
              <w:rPr>
                <w:b/>
                <w:bCs/>
                <w:sz w:val="24"/>
                <w:szCs w:val="24"/>
              </w:rPr>
              <w:t>X</w:t>
            </w:r>
          </w:p>
        </w:tc>
        <w:tc>
          <w:tcPr>
            <w:tcW w:w="680" w:type="dxa"/>
          </w:tcPr>
          <w:p w14:paraId="47F22859" w14:textId="5DE24B05"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B85563" w:rsidRPr="008029DF" w:rsidRDefault="00B85563" w:rsidP="00EB5D77">
            <w:pPr>
              <w:jc w:val="center"/>
              <w:rPr>
                <w:b/>
                <w:bCs/>
                <w:sz w:val="24"/>
                <w:szCs w:val="24"/>
              </w:rPr>
            </w:pPr>
          </w:p>
        </w:tc>
      </w:tr>
      <w:tr w:rsidR="00B85563"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B85563" w:rsidRPr="008029DF" w:rsidRDefault="00B85563"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EB5D77">
            <w:pPr>
              <w:jc w:val="center"/>
              <w:rPr>
                <w:b/>
                <w:bCs/>
                <w:sz w:val="24"/>
                <w:szCs w:val="24"/>
              </w:rPr>
            </w:pPr>
          </w:p>
        </w:tc>
        <w:tc>
          <w:tcPr>
            <w:tcW w:w="680" w:type="dxa"/>
          </w:tcPr>
          <w:p w14:paraId="792E389F"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B85563" w:rsidRPr="008029DF" w:rsidRDefault="00B85563" w:rsidP="00EB5D77">
            <w:pPr>
              <w:jc w:val="center"/>
              <w:rPr>
                <w:b/>
                <w:bCs/>
                <w:sz w:val="24"/>
                <w:szCs w:val="24"/>
              </w:rPr>
            </w:pPr>
          </w:p>
        </w:tc>
        <w:tc>
          <w:tcPr>
            <w:tcW w:w="680" w:type="dxa"/>
          </w:tcPr>
          <w:p w14:paraId="72354F1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B85563" w:rsidRPr="008029DF" w:rsidRDefault="00B85563" w:rsidP="00EB5D77">
            <w:pPr>
              <w:jc w:val="center"/>
              <w:rPr>
                <w:b/>
                <w:bCs/>
                <w:sz w:val="24"/>
                <w:szCs w:val="24"/>
              </w:rPr>
            </w:pPr>
            <w:r>
              <w:rPr>
                <w:b/>
                <w:bCs/>
                <w:sz w:val="24"/>
                <w:szCs w:val="24"/>
              </w:rPr>
              <w:t>X</w:t>
            </w:r>
          </w:p>
        </w:tc>
      </w:tr>
      <w:tr w:rsidR="00B85563"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B85563" w:rsidRPr="008029DF" w:rsidRDefault="00B85563"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21DB2C85" w14:textId="7AD23C59"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B85563" w:rsidRPr="008029DF" w:rsidRDefault="00B85563" w:rsidP="00EB5D77">
            <w:pPr>
              <w:jc w:val="center"/>
              <w:rPr>
                <w:b/>
                <w:bCs/>
                <w:sz w:val="24"/>
                <w:szCs w:val="24"/>
              </w:rPr>
            </w:pPr>
            <w:r>
              <w:rPr>
                <w:b/>
                <w:bCs/>
                <w:sz w:val="24"/>
                <w:szCs w:val="24"/>
              </w:rPr>
              <w:t>X</w:t>
            </w:r>
          </w:p>
        </w:tc>
        <w:tc>
          <w:tcPr>
            <w:tcW w:w="680" w:type="dxa"/>
          </w:tcPr>
          <w:p w14:paraId="7B80B4BC"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B85563" w:rsidRPr="008029DF" w:rsidRDefault="00B85563" w:rsidP="00EB5D77">
            <w:pPr>
              <w:jc w:val="center"/>
              <w:rPr>
                <w:b/>
                <w:bCs/>
                <w:sz w:val="24"/>
                <w:szCs w:val="24"/>
              </w:rPr>
            </w:pPr>
          </w:p>
        </w:tc>
        <w:tc>
          <w:tcPr>
            <w:tcW w:w="680" w:type="dxa"/>
          </w:tcPr>
          <w:p w14:paraId="6B609F72"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B85563" w:rsidRPr="008029DF" w:rsidRDefault="00B85563"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962503" w:rsidRPr="005B6532" w:rsidRDefault="00962503"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6F4F33EF" w:rsidR="00962503" w:rsidRPr="005B6532" w:rsidRDefault="00962503"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399252533"/>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399252534"/>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399252535"/>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6C658E4"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399252536"/>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1D322AFD"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5175B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5175B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5175B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5175B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5175B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962503" w:rsidRDefault="00962503"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jN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nm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4D1YzSYCAAApBAAADgAAAAAAAAAAAAAAAAAuAgAAZHJzL2Uyb0RvYy54&#10;bWxQSwECLQAUAAYACAAAACEA2DnqtNsAAAAGAQAADwAAAAAAAAAAAAAAAACABAAAZHJzL2Rvd25y&#10;ZXYueG1sUEsFBgAAAAAEAAQA8wAAAIgFAAAAAA==&#10;" stroked="f">
                <v:textbox>
                  <w:txbxContent>
                    <w:p w14:paraId="0B439FD1" w14:textId="5086F030" w:rsidR="00962503" w:rsidRDefault="00962503"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399252537"/>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962503" w:rsidRDefault="00962503" w:rsidP="0035132F">
                            <w:pPr>
                              <w:jc w:val="center"/>
                            </w:pPr>
                            <w:r>
                              <w:t>Figura 2.3 Gráfico de encuesta a personas de la ciudad de Viña del Mar.</w:t>
                            </w:r>
                          </w:p>
                          <w:p w14:paraId="29929448" w14:textId="77777777" w:rsidR="00962503" w:rsidRDefault="00962503" w:rsidP="0035132F">
                            <w:pPr>
                              <w:jc w:val="center"/>
                            </w:pPr>
                          </w:p>
                          <w:p w14:paraId="774F4E84" w14:textId="77777777" w:rsidR="00962503" w:rsidRDefault="00962503" w:rsidP="0035132F">
                            <w:pPr>
                              <w:jc w:val="center"/>
                            </w:pPr>
                          </w:p>
                          <w:p w14:paraId="38841F48" w14:textId="77777777" w:rsidR="00962503" w:rsidRPr="0035132F" w:rsidRDefault="00962503" w:rsidP="0035132F">
                            <w:pPr>
                              <w:jc w:val="center"/>
                            </w:pPr>
                          </w:p>
                          <w:p w14:paraId="5286E05D" w14:textId="77777777" w:rsidR="00962503" w:rsidRDefault="00962503"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NHLnzInAgAAKwQAAA4AAAAAAAAAAAAAAAAALgIAAGRycy9lMm9Eb2Mu&#10;eG1sUEsBAi0AFAAGAAgAAAAhAL/C8RrbAAAABQEAAA8AAAAAAAAAAAAAAAAAgQQAAGRycy9kb3du&#10;cmV2LnhtbFBLBQYAAAAABAAEAPMAAACJBQAAAAA=&#10;" stroked="f">
                <v:textbox>
                  <w:txbxContent>
                    <w:p w14:paraId="7C5E8E52" w14:textId="63AC1DE6" w:rsidR="00962503" w:rsidRDefault="00962503" w:rsidP="0035132F">
                      <w:pPr>
                        <w:jc w:val="center"/>
                      </w:pPr>
                      <w:r>
                        <w:t>Figura 2.3 Gráfico de encuesta a personas de la ciudad de Viña del Mar.</w:t>
                      </w:r>
                    </w:p>
                    <w:p w14:paraId="29929448" w14:textId="77777777" w:rsidR="00962503" w:rsidRDefault="00962503" w:rsidP="0035132F">
                      <w:pPr>
                        <w:jc w:val="center"/>
                      </w:pPr>
                    </w:p>
                    <w:p w14:paraId="774F4E84" w14:textId="77777777" w:rsidR="00962503" w:rsidRDefault="00962503" w:rsidP="0035132F">
                      <w:pPr>
                        <w:jc w:val="center"/>
                      </w:pPr>
                    </w:p>
                    <w:p w14:paraId="38841F48" w14:textId="77777777" w:rsidR="00962503" w:rsidRPr="0035132F" w:rsidRDefault="00962503" w:rsidP="0035132F">
                      <w:pPr>
                        <w:jc w:val="center"/>
                      </w:pPr>
                    </w:p>
                    <w:p w14:paraId="5286E05D" w14:textId="77777777" w:rsidR="00962503" w:rsidRDefault="00962503"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33777FD0"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77777777" w:rsidR="00112555" w:rsidRDefault="00112555" w:rsidP="005B66F0">
      <w:pPr>
        <w:pStyle w:val="Prrafodelista"/>
        <w:spacing w:line="276" w:lineRule="auto"/>
        <w:ind w:left="426"/>
        <w:rPr>
          <w:rFonts w:ascii="Arial" w:hAnsi="Arial" w:cs="Arial"/>
          <w:sz w:val="24"/>
          <w:szCs w:val="24"/>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962503" w:rsidRDefault="00962503"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0QdJQIAACs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COE0QdJQIAACsEAAAOAAAAAAAAAAAAAAAAAC4CAABkcnMvZTJvRG9j&#10;LnhtbFBLAQItABQABgAIAAAAIQCFpRiW3gAAAAgBAAAPAAAAAAAAAAAAAAAAAH8EAABkcnMvZG93&#10;bnJldi54bWxQSwUGAAAAAAQABADzAAAAigUAAAAA&#10;" stroked="f">
                <v:textbox>
                  <w:txbxContent>
                    <w:p w14:paraId="70FB02C1" w14:textId="2209D0B8" w:rsidR="00962503" w:rsidRDefault="00962503"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962503" w:rsidRDefault="00962503" w:rsidP="0035132F">
                            <w:pPr>
                              <w:jc w:val="center"/>
                            </w:pPr>
                            <w:r>
                              <w:t>Figura 2.5 Gráfico de la cantidad de habitantes de la ciudad de Viña del Mar.</w:t>
                            </w:r>
                          </w:p>
                          <w:p w14:paraId="775E098E" w14:textId="77777777" w:rsidR="00962503" w:rsidRPr="0035132F" w:rsidRDefault="00962503" w:rsidP="0035132F">
                            <w:pPr>
                              <w:jc w:val="center"/>
                            </w:pPr>
                            <w:r w:rsidRPr="0035132F">
                              <w:rPr>
                                <w:i/>
                                <w:iCs/>
                                <w:lang w:val="es-CL"/>
                              </w:rPr>
                              <w:t>Fuente Instituto Nacional de Estadísticas año 2012</w:t>
                            </w:r>
                          </w:p>
                          <w:p w14:paraId="6DA172B6" w14:textId="77777777" w:rsidR="00962503" w:rsidRDefault="00962503"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OXwCVCcCAAArBAAADgAAAAAAAAAAAAAAAAAuAgAAZHJzL2Uy&#10;b0RvYy54bWxQSwECLQAUAAYACAAAACEAf94XAuAAAAALAQAADwAAAAAAAAAAAAAAAACBBAAAZHJz&#10;L2Rvd25yZXYueG1sUEsFBgAAAAAEAAQA8wAAAI4FAAAAAA==&#10;" stroked="f">
                <v:textbox>
                  <w:txbxContent>
                    <w:p w14:paraId="347493FC" w14:textId="4810233E" w:rsidR="00962503" w:rsidRDefault="00962503" w:rsidP="0035132F">
                      <w:pPr>
                        <w:jc w:val="center"/>
                      </w:pPr>
                      <w:r>
                        <w:t>Figura 2.5 Gráfico de la cantidad de habitantes de la ciudad de Viña del Mar.</w:t>
                      </w:r>
                    </w:p>
                    <w:p w14:paraId="775E098E" w14:textId="77777777" w:rsidR="00962503" w:rsidRPr="0035132F" w:rsidRDefault="00962503" w:rsidP="0035132F">
                      <w:pPr>
                        <w:jc w:val="center"/>
                      </w:pPr>
                      <w:r w:rsidRPr="0035132F">
                        <w:rPr>
                          <w:i/>
                          <w:iCs/>
                          <w:lang w:val="es-CL"/>
                        </w:rPr>
                        <w:t>Fuente Instituto Nacional de Estadísticas año 2012</w:t>
                      </w:r>
                    </w:p>
                    <w:p w14:paraId="6DA172B6" w14:textId="77777777" w:rsidR="00962503" w:rsidRDefault="00962503"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399252538"/>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lang w:val="es-CL" w:eastAsia="es-CL"/>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962503" w:rsidRDefault="00962503"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Kt+u48qAgAAKgQAAA4AAAAAAAAAAAAAAAAALgIAAGRycy9lMm9E&#10;b2MueG1sUEsBAi0AFAAGAAgAAAAhAKp73fDbAAAABQEAAA8AAAAAAAAAAAAAAAAAhAQAAGRycy9k&#10;b3ducmV2LnhtbFBLBQYAAAAABAAEAPMAAACMBQAAAAA=&#10;" stroked="f">
                <v:textbox>
                  <w:txbxContent>
                    <w:p w14:paraId="439E2778" w14:textId="3AE88827" w:rsidR="00962503" w:rsidRDefault="00962503"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399252539"/>
      <w:r w:rsidRPr="00505A3F">
        <w:rPr>
          <w:rFonts w:ascii="Arial" w:hAnsi="Arial" w:cs="Arial"/>
          <w:b/>
          <w:sz w:val="24"/>
          <w:szCs w:val="24"/>
          <w:lang w:val="es-CL"/>
        </w:rPr>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77777777"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399252540"/>
      <w:r>
        <w:rPr>
          <w:rFonts w:ascii="Arial" w:hAnsi="Arial" w:cs="Arial"/>
          <w:b/>
          <w:sz w:val="24"/>
          <w:szCs w:val="24"/>
        </w:rPr>
        <w:t>Diagrama</w:t>
      </w:r>
      <w:r w:rsidRPr="00020ECD">
        <w:rPr>
          <w:rFonts w:ascii="Arial" w:hAnsi="Arial" w:cs="Arial"/>
          <w:b/>
          <w:sz w:val="24"/>
          <w:szCs w:val="24"/>
        </w:rPr>
        <w:t xml:space="preserve"> Despliegue</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5pt;height:225pt" o:ole="">
            <v:imagedata r:id="rId27" o:title=""/>
          </v:shape>
          <o:OLEObject Type="Embed" ProgID="Visio.Drawing.15" ShapeID="_x0000_i1027" DrawAspect="Content" ObjectID="_1473412819"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962503" w:rsidRDefault="00962503" w:rsidP="00241AB4">
                            <w:r>
                              <w:t xml:space="preserve">Figura 2.7 Diagrama despliegue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I/atFSYCAAAqBAAADgAAAAAAAAAAAAAAAAAuAgAAZHJzL2Uyb0Rv&#10;Yy54bWxQSwECLQAUAAYACAAAACEA3KYrOt4AAAAIAQAADwAAAAAAAAAAAAAAAACABAAAZHJzL2Rv&#10;d25yZXYueG1sUEsFBgAAAAAEAAQA8wAAAIsFAAAAAA==&#10;" stroked="f">
                <v:textbox>
                  <w:txbxContent>
                    <w:p w14:paraId="3EC1CC7F" w14:textId="28FE3967" w:rsidR="00962503" w:rsidRDefault="00962503"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399252541"/>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680768" behindDoc="1" locked="0" layoutInCell="1" allowOverlap="1" wp14:anchorId="26944E3A" wp14:editId="1A0AC8C9">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lang w:val="es-CL" w:eastAsia="es-CL"/>
        </w:rPr>
        <mc:AlternateContent>
          <mc:Choice Requires="wps">
            <w:drawing>
              <wp:anchor distT="45720" distB="45720" distL="114300" distR="114300" simplePos="0" relativeHeight="251683840" behindDoc="1" locked="0" layoutInCell="1" allowOverlap="1" wp14:anchorId="1BAEDD0A" wp14:editId="2AC59565">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962503" w:rsidRDefault="00962503" w:rsidP="00241AB4">
                            <w:r>
                              <w:t>.ph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6" type="#_x0000_t202" style="position:absolute;margin-left:113.55pt;margin-top:.35pt;width:38.25pt;height:17.2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14:paraId="3F84CAE6" w14:textId="77777777" w:rsidR="00962503" w:rsidRDefault="00962503" w:rsidP="00241AB4">
                      <w:r>
                        <w:t>.php</w:t>
                      </w:r>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962503" w:rsidRDefault="00962503"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7"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8CJwIAACsEAAAOAAAAZHJzL2Uyb0RvYy54bWysU9uO2yAQfa/Uf0C8N07cJM1acVbbbFNV&#10;2l6kbT8AA45RgaFAYqdf3wFns9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T6edD/GjBEPSpqYe&#10;HZDR2fEhxMSGVU8l6bIAWomd0joHft9stSdHhm7Z5S838KJMW9LXFJksMrKFdD4byaiIbtbK1HQ1&#10;Td/or6TGBytySWRKj3tkou1ZnqTIqE0cmiHPY5bFS9o1IE4omIfRvfjacNOB/01Jj86tafh1YF5S&#10;oj9ZFP1mNp8nq+dgvnhXYuCvM811hlmOUDWNlIzbbczPI+vh7nA4O5V1e2Zy5oyOzHKeX0+y/HWc&#10;q57f+OYP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Dj+PwInAgAAKwQAAA4AAAAAAAAAAAAAAAAALgIAAGRycy9lMm9E&#10;b2MueG1sUEsBAi0AFAAGAAgAAAAhANw1BCzeAAAACAEAAA8AAAAAAAAAAAAAAAAAgQQAAGRycy9k&#10;b3ducmV2LnhtbFBLBQYAAAAABAAEAPMAAACMBQAAAAA=&#10;" stroked="f">
                <v:textbox style="mso-fit-shape-to-text:t">
                  <w:txbxContent>
                    <w:p w14:paraId="1CE57BD4" w14:textId="4E9426CE" w:rsidR="00962503" w:rsidRDefault="00962503"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61B5E3AB"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342658">
        <w:rPr>
          <w:rFonts w:ascii="Arial" w:hAnsi="Arial" w:cs="Arial"/>
          <w:sz w:val="24"/>
          <w:szCs w:val="24"/>
          <w:lang w:val="es-CL"/>
        </w:rPr>
        <w:t xml:space="preserve">los distintos </w:t>
      </w:r>
      <w:proofErr w:type="spellStart"/>
      <w:r w:rsidR="00342658">
        <w:rPr>
          <w:rFonts w:ascii="Arial" w:hAnsi="Arial" w:cs="Arial"/>
          <w:sz w:val="24"/>
          <w:szCs w:val="24"/>
          <w:lang w:val="es-CL"/>
        </w:rPr>
        <w:t>hardwares</w:t>
      </w:r>
      <w:proofErr w:type="spell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399252542"/>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399252543"/>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399252544"/>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962503" w:rsidRDefault="00962503"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8"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" stroked="f">
                <v:textbox style="mso-fit-shape-to-text:t">
                  <w:txbxContent>
                    <w:p w14:paraId="4CBF1407" w14:textId="669A4740" w:rsidR="00962503" w:rsidRDefault="00962503"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399252545"/>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399252546"/>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3" w:name="OLE_LINK14"/>
      <w:bookmarkStart w:id="34"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399252547"/>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962503" w:rsidRDefault="00962503"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9"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SS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FV3BJInAgAAKwQAAA4AAAAAAAAAAAAAAAAALgIAAGRycy9lMm9E&#10;b2MueG1sUEsBAi0AFAAGAAgAAAAhAPcDnUzeAAAACQEAAA8AAAAAAAAAAAAAAAAAgQQAAGRycy9k&#10;b3ducmV2LnhtbFBLBQYAAAAABAAEAPMAAACMBQAAAAA=&#10;" stroked="f">
                <v:textbox style="mso-fit-shape-to-text:t">
                  <w:txbxContent>
                    <w:p w14:paraId="5B05CFC2" w14:textId="02711E6C" w:rsidR="00962503" w:rsidRDefault="00962503"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399252548"/>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399252549"/>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 xml:space="preserve">Product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 xml:space="preserve">Product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E63B56">
        <w:trPr>
          <w:trHeight w:val="77"/>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E63B5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E63B5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E63B5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E63B5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E63B56">
        <w:trPr>
          <w:trHeight w:val="419"/>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0A1F41AB"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1DB7B91A" w:rsidR="00516C5B" w:rsidRDefault="00516C5B" w:rsidP="00E848A7">
      <w:pPr>
        <w:ind w:left="1134"/>
        <w:rPr>
          <w:rFonts w:ascii="Arial" w:hAnsi="Arial" w:cs="Arial"/>
          <w:sz w:val="24"/>
          <w:szCs w:val="24"/>
        </w:rPr>
      </w:pPr>
    </w:p>
    <w:p w14:paraId="314D593E" w14:textId="77777777" w:rsidR="00516C5B" w:rsidRDefault="00516C5B" w:rsidP="00E848A7">
      <w:pPr>
        <w:ind w:left="1134"/>
        <w:rPr>
          <w:rFonts w:ascii="Arial" w:hAnsi="Arial" w:cs="Arial"/>
          <w:sz w:val="24"/>
          <w:szCs w:val="24"/>
        </w:rPr>
      </w:pPr>
    </w:p>
    <w:p w14:paraId="6717BCE1" w14:textId="06CAEA18" w:rsidR="00E63B56" w:rsidRDefault="00E63B56" w:rsidP="00516C5B">
      <w:pPr>
        <w:ind w:left="1134"/>
        <w:rPr>
          <w:rFonts w:ascii="Arial" w:hAnsi="Arial" w:cs="Arial"/>
          <w:sz w:val="24"/>
          <w:szCs w:val="24"/>
        </w:rPr>
      </w:pPr>
      <w:bookmarkStart w:id="38" w:name="OLE_LINK19"/>
      <w:bookmarkStart w:id="39" w:name="OLE_LINK20"/>
      <w:bookmarkStart w:id="40" w:name="OLE_LINK21"/>
    </w:p>
    <w:p w14:paraId="14B5FBB4" w14:textId="31835996" w:rsidR="00E63B56" w:rsidRDefault="00E63B56" w:rsidP="00516C5B">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56192" behindDoc="0" locked="0" layoutInCell="1" allowOverlap="1" wp14:anchorId="5E87C68F" wp14:editId="3EBD65D7">
                <wp:simplePos x="0" y="0"/>
                <wp:positionH relativeFrom="margin">
                  <wp:posOffset>2808605</wp:posOffset>
                </wp:positionH>
                <wp:positionV relativeFrom="paragraph">
                  <wp:posOffset>7175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05D1B56C" w:rsidR="00962503" w:rsidRDefault="00962503"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40" type="#_x0000_t202" style="position:absolute;left:0;text-align:left;margin-left:221.15pt;margin-top:5.6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rP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" stroked="f">
                <v:textbox style="mso-fit-shape-to-text:t">
                  <w:txbxContent>
                    <w:p w14:paraId="420CA9FF" w14:textId="05D1B56C" w:rsidR="00962503" w:rsidRDefault="00962503" w:rsidP="00E65F72">
                      <w:r>
                        <w:t xml:space="preserve">Tabla 3.3 Tabla de Epopeya #1 </w:t>
                      </w:r>
                    </w:p>
                  </w:txbxContent>
                </v:textbox>
                <w10:wrap anchorx="margin"/>
              </v:shape>
            </w:pict>
          </mc:Fallback>
        </mc:AlternateContent>
      </w:r>
    </w:p>
    <w:p w14:paraId="2485D473" w14:textId="77777777" w:rsidR="00E63B56" w:rsidRDefault="00E63B56" w:rsidP="00516C5B">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63B56">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vAlign w:val="center"/>
            <w:hideMark/>
          </w:tcPr>
          <w:p w14:paraId="783AB619" w14:textId="5121448C"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2095AB99"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9984" behindDoc="0" locked="0" layoutInCell="1" allowOverlap="1" wp14:anchorId="7FA609A2" wp14:editId="02F8BE01">
                <wp:simplePos x="0" y="0"/>
                <wp:positionH relativeFrom="margin">
                  <wp:align>center</wp:align>
                </wp:positionH>
                <wp:positionV relativeFrom="paragraph">
                  <wp:posOffset>762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962503" w:rsidRDefault="00962503"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1" type="#_x0000_t202" style="position:absolute;left:0;text-align:left;margin-left:0;margin-top:.6pt;width:142.5pt;height:19.4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" stroked="f">
                <v:textbox style="mso-fit-shape-to-text:t">
                  <w:txbxContent>
                    <w:p w14:paraId="5053DA21" w14:textId="38E048A4" w:rsidR="00962503" w:rsidRDefault="00962503"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3"/>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399252550"/>
      <w:r>
        <w:rPr>
          <w:rFonts w:ascii="Arial" w:hAnsi="Arial" w:cs="Arial"/>
          <w:b/>
          <w:sz w:val="24"/>
          <w:szCs w:val="24"/>
          <w:lang w:val="es-CL"/>
        </w:rPr>
        <w:t>Duración de los Sprint</w:t>
      </w:r>
      <w:bookmarkEnd w:id="41"/>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2" w:name="_Toc399252551"/>
      <w:r w:rsidRPr="001D2C66">
        <w:rPr>
          <w:rFonts w:ascii="Arial" w:hAnsi="Arial" w:cs="Arial"/>
          <w:b/>
          <w:sz w:val="24"/>
          <w:szCs w:val="24"/>
          <w:lang w:val="es-CL"/>
        </w:rPr>
        <w:t>Entregables</w:t>
      </w:r>
      <w:bookmarkEnd w:id="42"/>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399252552"/>
      <w:r w:rsidRPr="001D2C66">
        <w:rPr>
          <w:rFonts w:ascii="Arial" w:hAnsi="Arial" w:cs="Arial"/>
          <w:b/>
          <w:sz w:val="24"/>
          <w:szCs w:val="24"/>
          <w:lang w:val="es-CL"/>
        </w:rPr>
        <w:t>Criterios de aceptación</w:t>
      </w:r>
      <w:bookmarkEnd w:id="43"/>
    </w:p>
    <w:p w14:paraId="2E3EE41A" w14:textId="0DF7B88B"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bookmarkStart w:id="44" w:name="_GoBack"/>
      <w:bookmarkEnd w:id="44"/>
      <w:r w:rsidRPr="001D2C66">
        <w:rPr>
          <w:rFonts w:ascii="Arial" w:hAnsi="Arial" w:cs="Arial"/>
          <w:sz w:val="24"/>
          <w:szCs w:val="24"/>
        </w:rPr>
        <w:t xml:space="preserve">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lang w:val="es-CL" w:eastAsia="es-CL"/>
        </w:rPr>
        <w:drawing>
          <wp:inline distT="0" distB="0" distL="0" distR="0" wp14:anchorId="0302A818" wp14:editId="1B9DD820">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47B3C78B" w14:textId="03A18BA8" w:rsidR="004C5C04" w:rsidRDefault="004C5C04" w:rsidP="00EA66A5">
      <w:pPr>
        <w:ind w:left="1134"/>
        <w:rPr>
          <w:rFonts w:ascii="Arial" w:hAnsi="Arial" w:cs="Arial"/>
          <w:b/>
          <w:sz w:val="24"/>
          <w:szCs w:val="24"/>
          <w:lang w:val="es-CL"/>
        </w:rPr>
      </w:pPr>
      <w:r w:rsidRPr="0024773B">
        <w:rPr>
          <w:rFonts w:ascii="Arial" w:hAnsi="Arial" w:cs="Arial"/>
          <w:b/>
          <w:noProof/>
          <w:sz w:val="24"/>
          <w:szCs w:val="24"/>
          <w:lang w:val="es-CL" w:eastAsia="es-CL"/>
        </w:rPr>
        <mc:AlternateContent>
          <mc:Choice Requires="wps">
            <w:drawing>
              <wp:anchor distT="45720" distB="45720" distL="114300" distR="114300" simplePos="0" relativeHeight="251669504" behindDoc="0" locked="0" layoutInCell="1" allowOverlap="1" wp14:anchorId="5ACED4EF" wp14:editId="1178FA1A">
                <wp:simplePos x="0" y="0"/>
                <wp:positionH relativeFrom="margin">
                  <wp:align>center</wp:align>
                </wp:positionH>
                <wp:positionV relativeFrom="paragraph">
                  <wp:posOffset>14605</wp:posOffset>
                </wp:positionV>
                <wp:extent cx="3286125" cy="24638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46380"/>
                        </a:xfrm>
                        <a:prstGeom prst="rect">
                          <a:avLst/>
                        </a:prstGeom>
                        <a:solidFill>
                          <a:srgbClr val="FFFFFF"/>
                        </a:solidFill>
                        <a:ln w="9525">
                          <a:noFill/>
                          <a:miter lim="800000"/>
                          <a:headEnd/>
                          <a:tailEnd/>
                        </a:ln>
                      </wps:spPr>
                      <wps:txbx>
                        <w:txbxContent>
                          <w:p w14:paraId="4FFCFD72" w14:textId="13C25A41" w:rsidR="00962503" w:rsidRDefault="00962503"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2" type="#_x0000_t202" style="position:absolute;left:0;text-align:left;margin-left:0;margin-top:1.15pt;width:258.75pt;height:19.4pt;z-index:251669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" stroked="f">
                <v:textbox style="mso-fit-shape-to-text:t">
                  <w:txbxContent>
                    <w:p w14:paraId="4FFCFD72" w14:textId="13C25A41" w:rsidR="00962503" w:rsidRDefault="00962503" w:rsidP="0024773B">
                      <w:r>
                        <w:t xml:space="preserve">Tabla 3.5 Descripción completa de una historia de usuario </w:t>
                      </w:r>
                    </w:p>
                  </w:txbxContent>
                </v:textbox>
                <w10:wrap anchorx="margin"/>
              </v:shape>
            </w:pict>
          </mc:Fallback>
        </mc:AlternateContent>
      </w: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5"/>
          <w:pgSz w:w="15840" w:h="12240" w:orient="landscape"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399252553"/>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nuevos proyectos de desarrollo</w:t>
      </w:r>
      <w:r>
        <w:rPr>
          <w:rFonts w:ascii="Arial" w:hAnsi="Arial" w:cs="Arial"/>
          <w:sz w:val="24"/>
          <w:szCs w:val="24"/>
          <w:lang w:val="es-MX"/>
        </w:rPr>
        <w:t>.</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88D6CA" w14:textId="10ECF278"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399252554"/>
      <w:r w:rsidRPr="00376B26">
        <w:rPr>
          <w:rFonts w:ascii="Arial" w:hAnsi="Arial" w:cs="Arial"/>
          <w:b/>
          <w:sz w:val="24"/>
          <w:szCs w:val="24"/>
          <w:lang w:val="es-CL"/>
        </w:rPr>
        <w:lastRenderedPageBreak/>
        <w:t>Plan de Pruebas</w:t>
      </w:r>
      <w:bookmarkEnd w:id="48"/>
    </w:p>
    <w:p w14:paraId="78A4BE59" w14:textId="77777777" w:rsidR="00C84DD1" w:rsidRPr="00771399" w:rsidRDefault="00C84DD1" w:rsidP="00376B26">
      <w:pPr>
        <w:spacing w:before="240" w:line="360" w:lineRule="auto"/>
        <w:ind w:left="1134"/>
        <w:rPr>
          <w:rFonts w:ascii="Arial" w:hAnsi="Arial" w:cs="Arial"/>
          <w:b/>
          <w:sz w:val="24"/>
          <w:szCs w:val="24"/>
          <w:lang w:val="es-PE"/>
        </w:rPr>
      </w:pPr>
      <w:bookmarkStart w:id="49" w:name="_Toc169872545"/>
      <w:r w:rsidRPr="00771399">
        <w:rPr>
          <w:rFonts w:ascii="Arial" w:hAnsi="Arial" w:cs="Arial"/>
          <w:b/>
          <w:sz w:val="24"/>
          <w:szCs w:val="24"/>
          <w:lang w:val="es-PE"/>
        </w:rPr>
        <w:t>Propósito del Plan</w:t>
      </w:r>
      <w:bookmarkEnd w:id="49"/>
      <w:r w:rsidRPr="00771399">
        <w:rPr>
          <w:rFonts w:ascii="Arial" w:hAnsi="Arial" w:cs="Arial"/>
          <w:b/>
          <w:sz w:val="24"/>
          <w:szCs w:val="24"/>
          <w:lang w:val="es-PE"/>
        </w:rPr>
        <w:t xml:space="preserve"> </w:t>
      </w:r>
    </w:p>
    <w:p w14:paraId="63275AA9"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14:paraId="4FF41808"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7CDE8D2" w14:textId="77777777" w:rsidR="00C84DD1" w:rsidRPr="00771399" w:rsidRDefault="00C84DD1" w:rsidP="00376B26">
      <w:pPr>
        <w:spacing w:before="240" w:line="360" w:lineRule="auto"/>
        <w:ind w:left="1134"/>
        <w:rPr>
          <w:rFonts w:ascii="Arial" w:hAnsi="Arial" w:cs="Arial"/>
          <w:b/>
          <w:sz w:val="24"/>
          <w:szCs w:val="24"/>
          <w:lang w:val="es-PE"/>
        </w:rPr>
      </w:pPr>
      <w:bookmarkStart w:id="50" w:name="_Toc169872546"/>
      <w:r w:rsidRPr="00771399">
        <w:rPr>
          <w:rFonts w:ascii="Arial" w:hAnsi="Arial" w:cs="Arial"/>
          <w:b/>
          <w:sz w:val="24"/>
          <w:szCs w:val="24"/>
          <w:lang w:val="es-PE"/>
        </w:rPr>
        <w:t>Alcance</w:t>
      </w:r>
      <w:bookmarkEnd w:id="50"/>
    </w:p>
    <w:p w14:paraId="3169C1EB"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138DA111"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83B5177"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51" w:name="_Toc116893816"/>
      <w:bookmarkStart w:id="52" w:name="_Toc101073708"/>
      <w:r w:rsidRPr="009E2C91">
        <w:rPr>
          <w:rFonts w:ascii="Arial" w:hAnsi="Arial" w:cs="Arial"/>
          <w:sz w:val="24"/>
          <w:szCs w:val="24"/>
          <w:lang w:val="es-PE"/>
        </w:rPr>
        <w:tab/>
      </w:r>
      <w:bookmarkEnd w:id="51"/>
      <w:bookmarkEnd w:id="52"/>
    </w:p>
    <w:p w14:paraId="68C6F6BC" w14:textId="77777777" w:rsidR="00376B26" w:rsidRDefault="00376B26">
      <w:pPr>
        <w:spacing w:after="160" w:line="259" w:lineRule="auto"/>
        <w:rPr>
          <w:rFonts w:ascii="Arial" w:hAnsi="Arial" w:cs="Arial"/>
          <w:b/>
          <w:sz w:val="24"/>
          <w:szCs w:val="24"/>
          <w:lang w:val="es-PE"/>
        </w:rPr>
      </w:pPr>
      <w:bookmarkStart w:id="53" w:name="_Toc116893817"/>
      <w:bookmarkStart w:id="54" w:name="_Toc101073709"/>
      <w:bookmarkStart w:id="55" w:name="_Toc169872556"/>
      <w:r>
        <w:rPr>
          <w:rFonts w:ascii="Arial" w:hAnsi="Arial" w:cs="Arial"/>
          <w:b/>
          <w:sz w:val="24"/>
          <w:szCs w:val="24"/>
          <w:lang w:val="es-PE"/>
        </w:rPr>
        <w:br w:type="page"/>
      </w:r>
    </w:p>
    <w:p w14:paraId="7136568C" w14:textId="49EB73D1" w:rsidR="00C84DD1" w:rsidRPr="00AD7CA5" w:rsidRDefault="00C84DD1" w:rsidP="00CD65A9">
      <w:pPr>
        <w:pStyle w:val="Prrafodelista"/>
        <w:numPr>
          <w:ilvl w:val="2"/>
          <w:numId w:val="23"/>
        </w:numPr>
        <w:spacing w:line="360" w:lineRule="auto"/>
        <w:ind w:left="1134"/>
        <w:jc w:val="both"/>
        <w:outlineLvl w:val="2"/>
        <w:rPr>
          <w:rFonts w:ascii="Arial" w:hAnsi="Arial" w:cs="Arial"/>
          <w:b/>
          <w:sz w:val="24"/>
          <w:szCs w:val="24"/>
          <w:lang w:val="es-PE"/>
        </w:rPr>
      </w:pPr>
      <w:bookmarkStart w:id="56" w:name="_Toc399252555"/>
      <w:r w:rsidRPr="00AD7CA5">
        <w:rPr>
          <w:rFonts w:ascii="Arial" w:hAnsi="Arial" w:cs="Arial"/>
          <w:b/>
          <w:sz w:val="24"/>
          <w:szCs w:val="24"/>
          <w:lang w:val="es-PE"/>
        </w:rPr>
        <w:lastRenderedPageBreak/>
        <w:t>Entorno de la prueba</w:t>
      </w:r>
      <w:bookmarkEnd w:id="53"/>
      <w:bookmarkEnd w:id="54"/>
      <w:bookmarkEnd w:id="55"/>
      <w:bookmarkEnd w:id="56"/>
    </w:p>
    <w:p w14:paraId="4CA3368D"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bookmarkStart w:id="57" w:name="_Toc116893818"/>
      <w:bookmarkStart w:id="58" w:name="_Toc101073710"/>
      <w:bookmarkStart w:id="59" w:name="_Toc169872557"/>
      <w:r w:rsidRPr="009E2C91">
        <w:rPr>
          <w:rFonts w:ascii="Arial" w:hAnsi="Arial" w:cs="Arial"/>
          <w:i/>
          <w:sz w:val="24"/>
          <w:szCs w:val="24"/>
          <w:lang w:val="es-PE"/>
        </w:rPr>
        <w:t>Generalidades</w:t>
      </w:r>
      <w:bookmarkEnd w:id="57"/>
      <w:bookmarkEnd w:id="58"/>
      <w:bookmarkEnd w:id="59"/>
    </w:p>
    <w:p w14:paraId="2C70A0DB" w14:textId="77777777" w:rsidR="00C84DD1" w:rsidRPr="009E2C91" w:rsidRDefault="00C84DD1" w:rsidP="007541D9">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0" w:name="_Toc116893819"/>
      <w:bookmarkStart w:id="61" w:name="_Toc101073711"/>
      <w:bookmarkStart w:id="62" w:name="_Toc169872558"/>
    </w:p>
    <w:p w14:paraId="11311302"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Hardware</w:t>
      </w:r>
      <w:bookmarkEnd w:id="60"/>
      <w:bookmarkEnd w:id="61"/>
      <w:bookmarkEnd w:id="62"/>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A17DDF">
            <w:pPr>
              <w:pStyle w:val="Prrafodelista"/>
              <w:spacing w:line="360" w:lineRule="auto"/>
              <w:ind w:left="102"/>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A17DDF">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A17DDF">
            <w:pPr>
              <w:pStyle w:val="Prrafodelista"/>
              <w:spacing w:line="276" w:lineRule="auto"/>
              <w:ind w:left="0"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63" w:name="_Toc116893820"/>
      <w:bookmarkStart w:id="64" w:name="_Toc101073712"/>
      <w:bookmarkStart w:id="65" w:name="_Toc169872559"/>
    </w:p>
    <w:p w14:paraId="0B300BFB"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Software</w:t>
      </w:r>
      <w:bookmarkEnd w:id="63"/>
      <w:bookmarkEnd w:id="64"/>
      <w:bookmarkEnd w:id="65"/>
    </w:p>
    <w:p w14:paraId="4D485A26" w14:textId="77777777" w:rsidR="00C84DD1" w:rsidRPr="009E2C9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A21B94">
        <w:rPr>
          <w:rFonts w:ascii="Arial" w:hAnsi="Arial" w:cs="Arial"/>
          <w:sz w:val="24"/>
          <w:szCs w:val="24"/>
          <w:lang w:val="es-PE"/>
        </w:rPr>
        <w:t xml:space="preserve">SDK versión </w:t>
      </w:r>
      <w:proofErr w:type="spellStart"/>
      <w:r w:rsidRPr="00A21B94">
        <w:rPr>
          <w:rFonts w:ascii="Arial" w:hAnsi="Arial" w:cs="Arial"/>
          <w:sz w:val="24"/>
          <w:szCs w:val="24"/>
          <w:lang w:val="es-PE"/>
        </w:rPr>
        <w:t>android</w:t>
      </w:r>
      <w:proofErr w:type="spellEnd"/>
      <w:r w:rsidRPr="00A21B94">
        <w:rPr>
          <w:rFonts w:ascii="Arial" w:hAnsi="Arial" w:cs="Arial"/>
          <w:sz w:val="24"/>
          <w:szCs w:val="24"/>
          <w:lang w:val="es-PE"/>
        </w:rPr>
        <w:t xml:space="preserve"> 3.2 o superior</w:t>
      </w:r>
    </w:p>
    <w:p w14:paraId="1202FE47" w14:textId="20324163"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A</w:t>
      </w:r>
    </w:p>
    <w:p w14:paraId="17E1B121"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6" w:name="_Toc116893821"/>
      <w:bookmarkStart w:id="67" w:name="_Toc101073713"/>
      <w:r w:rsidRPr="009E2C91">
        <w:rPr>
          <w:rFonts w:ascii="Arial" w:hAnsi="Arial" w:cs="Arial"/>
          <w:i/>
          <w:sz w:val="24"/>
          <w:szCs w:val="24"/>
          <w:lang w:val="es-PE"/>
        </w:rPr>
        <w:tab/>
      </w:r>
      <w:bookmarkStart w:id="68" w:name="_Toc169872560"/>
    </w:p>
    <w:p w14:paraId="4854EF77"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Datos de prueba</w:t>
      </w:r>
      <w:bookmarkEnd w:id="66"/>
      <w:bookmarkEnd w:id="67"/>
      <w:bookmarkEnd w:id="68"/>
    </w:p>
    <w:p w14:paraId="7D739612" w14:textId="77777777" w:rsidR="00C84DD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9" w:name="_Toc116893823"/>
      <w:bookmarkStart w:id="70" w:name="_Toc101073715"/>
      <w:bookmarkStart w:id="71"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2" w:name="_Toc399252556"/>
      <w:r w:rsidRPr="00AD7CA5">
        <w:rPr>
          <w:rFonts w:ascii="Arial" w:hAnsi="Arial" w:cs="Arial"/>
          <w:b/>
          <w:sz w:val="24"/>
          <w:szCs w:val="24"/>
        </w:rPr>
        <w:lastRenderedPageBreak/>
        <w:t>Identificación de la prueba</w:t>
      </w:r>
      <w:bookmarkEnd w:id="69"/>
      <w:bookmarkEnd w:id="70"/>
      <w:bookmarkEnd w:id="71"/>
      <w:bookmarkEnd w:id="72"/>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3" w:name="_Toc116893824"/>
      <w:bookmarkStart w:id="74" w:name="_Toc101073716"/>
      <w:bookmarkStart w:id="75" w:name="_Toc169872563"/>
      <w:r w:rsidRPr="00AD7CA5">
        <w:rPr>
          <w:rFonts w:ascii="Arial" w:hAnsi="Arial" w:cs="Arial"/>
          <w:sz w:val="24"/>
          <w:szCs w:val="24"/>
        </w:rPr>
        <w:t>Scripts de prueba</w:t>
      </w:r>
      <w:bookmarkEnd w:id="73"/>
      <w:bookmarkEnd w:id="74"/>
      <w:bookmarkEnd w:id="75"/>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6" w:name="_Toc116893825"/>
      <w:bookmarkStart w:id="77" w:name="_Toc101073717"/>
      <w:bookmarkStart w:id="78"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6"/>
      <w:bookmarkEnd w:id="77"/>
      <w:bookmarkEnd w:id="78"/>
    </w:p>
    <w:p w14:paraId="7D30AD9F" w14:textId="77777777" w:rsidR="00C84DD1" w:rsidRPr="002E07BD" w:rsidRDefault="00C84DD1" w:rsidP="007541D9">
      <w:pPr>
        <w:spacing w:line="360" w:lineRule="auto"/>
        <w:ind w:left="1418"/>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9" w:name="_Toc116893826"/>
      <w:bookmarkStart w:id="80" w:name="_Toc101073718"/>
      <w:bookmarkStart w:id="81" w:name="_Toc169872565"/>
      <w:r w:rsidRPr="00A35573">
        <w:rPr>
          <w:rFonts w:ascii="Arial" w:hAnsi="Arial" w:cs="Arial"/>
          <w:sz w:val="24"/>
          <w:szCs w:val="24"/>
        </w:rPr>
        <w:t>Criterios de aceptación</w:t>
      </w:r>
      <w:bookmarkEnd w:id="79"/>
      <w:bookmarkEnd w:id="80"/>
      <w:bookmarkEnd w:id="81"/>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2" w:name="_Toc116893827"/>
      <w:bookmarkStart w:id="83" w:name="_Toc101073719"/>
      <w:bookmarkStart w:id="84"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5" w:name="_Toc116893828"/>
      <w:bookmarkStart w:id="86" w:name="_Toc101073720"/>
      <w:bookmarkStart w:id="87" w:name="_Toc169872567"/>
      <w:bookmarkEnd w:id="82"/>
      <w:bookmarkEnd w:id="83"/>
      <w:bookmarkEnd w:id="84"/>
      <w:r w:rsidRPr="00A35573">
        <w:rPr>
          <w:rFonts w:ascii="Arial" w:hAnsi="Arial" w:cs="Arial"/>
          <w:sz w:val="24"/>
          <w:szCs w:val="24"/>
        </w:rPr>
        <w:t>Documentación de la prueba</w:t>
      </w:r>
      <w:bookmarkEnd w:id="85"/>
      <w:bookmarkEnd w:id="86"/>
      <w:bookmarkEnd w:id="87"/>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8"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8"/>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9" w:name="_Toc169872571"/>
      <w:r w:rsidRPr="00130C98">
        <w:rPr>
          <w:rFonts w:ascii="Arial" w:hAnsi="Arial" w:cs="Arial"/>
          <w:sz w:val="24"/>
          <w:szCs w:val="24"/>
        </w:rPr>
        <w:t>Pruebas de integración</w:t>
      </w:r>
      <w:bookmarkEnd w:id="89"/>
    </w:p>
    <w:p w14:paraId="3C743764" w14:textId="01BAF835"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90" w:name="_Toc399252557"/>
      <w:r>
        <w:rPr>
          <w:rFonts w:ascii="Arial" w:hAnsi="Arial" w:cs="Arial"/>
          <w:b/>
          <w:sz w:val="24"/>
          <w:szCs w:val="24"/>
          <w:lang w:val="es-CL"/>
        </w:rPr>
        <w:t>Seguimiento y control del proyecto</w:t>
      </w:r>
      <w:bookmarkEnd w:id="90"/>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5175BB" w:rsidP="00CD65A9">
      <w:pPr>
        <w:pStyle w:val="Prrafodelista"/>
        <w:numPr>
          <w:ilvl w:val="0"/>
          <w:numId w:val="13"/>
        </w:numPr>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5175BB"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17E71D14"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91" w:name="_Toc116893810"/>
      <w:bookmarkStart w:id="92" w:name="_Toc169872550"/>
      <w:r>
        <w:rPr>
          <w:rFonts w:ascii="Arial" w:hAnsi="Arial" w:cs="Arial"/>
          <w:b/>
          <w:sz w:val="24"/>
          <w:szCs w:val="24"/>
          <w:lang w:val="es-PE"/>
        </w:rPr>
        <w:br w:type="page"/>
      </w:r>
    </w:p>
    <w:bookmarkEnd w:id="91"/>
    <w:bookmarkEnd w:id="92"/>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8"/>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3" w:name="_Toc399252558"/>
      <w:r w:rsidRPr="001E170A">
        <w:rPr>
          <w:rFonts w:ascii="Arial" w:hAnsi="Arial" w:cs="Arial"/>
          <w:b/>
          <w:sz w:val="24"/>
          <w:szCs w:val="24"/>
          <w:lang w:val="es-CL"/>
        </w:rPr>
        <w:lastRenderedPageBreak/>
        <w:t>Plan de Gestión de Riesgos</w:t>
      </w:r>
      <w:bookmarkEnd w:id="93"/>
    </w:p>
    <w:p w14:paraId="7909CADF" w14:textId="3E1ACFB2" w:rsidR="003B24EF" w:rsidRDefault="00A81349" w:rsidP="00885200">
      <w:pPr>
        <w:pStyle w:val="Prrafodelista"/>
        <w:spacing w:line="360" w:lineRule="auto"/>
        <w:ind w:left="567"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94" w:name="_Toc396924438"/>
    </w:p>
    <w:p w14:paraId="47B7D51B" w14:textId="77777777"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5" w:name="_Toc399252559"/>
      <w:r w:rsidRPr="006E717E">
        <w:rPr>
          <w:rFonts w:ascii="Arial" w:hAnsi="Arial" w:cs="Arial"/>
          <w:b/>
          <w:sz w:val="24"/>
          <w:szCs w:val="24"/>
          <w:lang w:val="es-CL"/>
        </w:rPr>
        <w:t>Evaluación del nivel de riesgo general del proyecto</w:t>
      </w:r>
      <w:bookmarkEnd w:id="94"/>
      <w:bookmarkEnd w:id="95"/>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6" w:name="_Toc399252560"/>
      <w:r w:rsidRPr="001E170A">
        <w:rPr>
          <w:rFonts w:ascii="Arial" w:hAnsi="Arial" w:cs="Arial"/>
          <w:b/>
          <w:sz w:val="24"/>
          <w:szCs w:val="24"/>
          <w:lang w:val="es-CL"/>
        </w:rPr>
        <w:t>Ambiente de desarrollo, pruebas y producción</w:t>
      </w:r>
      <w:bookmarkEnd w:id="96"/>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A36310" w14:textId="24FF365F" w:rsidR="004159EA" w:rsidRDefault="00E8013F" w:rsidP="00885200">
      <w:pPr>
        <w:pStyle w:val="Prrafodelista"/>
        <w:spacing w:line="360" w:lineRule="auto"/>
        <w:ind w:left="567" w:firstLine="283"/>
        <w:jc w:val="both"/>
        <w:rPr>
          <w:rFonts w:ascii="Arial" w:hAnsi="Arial" w:cs="Arial"/>
          <w:sz w:val="24"/>
          <w:szCs w:val="24"/>
          <w:lang w:val="es-CL"/>
        </w:rPr>
      </w:pPr>
      <w:r w:rsidRPr="00E8013F">
        <w:rPr>
          <w:rFonts w:ascii="Arial" w:hAnsi="Arial" w:cs="Arial"/>
          <w:sz w:val="24"/>
          <w:szCs w:val="24"/>
          <w:lang w:val="es-CL"/>
        </w:rPr>
        <w:t>Para realizar el proyecto</w:t>
      </w:r>
      <w:r>
        <w:rPr>
          <w:rFonts w:ascii="Arial" w:hAnsi="Arial" w:cs="Arial"/>
          <w:sz w:val="24"/>
          <w:szCs w:val="24"/>
          <w:lang w:val="es-CL"/>
        </w:rPr>
        <w:t xml:space="preserve"> se utiliza</w:t>
      </w:r>
      <w:r w:rsidRPr="00E8013F">
        <w:rPr>
          <w:rFonts w:ascii="Arial" w:hAnsi="Arial" w:cs="Arial"/>
          <w:sz w:val="24"/>
          <w:szCs w:val="24"/>
          <w:lang w:val="es-CL"/>
        </w:rPr>
        <w:t xml:space="preserve"> </w:t>
      </w:r>
      <w:r>
        <w:rPr>
          <w:rFonts w:ascii="Arial" w:hAnsi="Arial" w:cs="Arial"/>
          <w:sz w:val="24"/>
          <w:szCs w:val="24"/>
          <w:lang w:val="es-CL"/>
        </w:rPr>
        <w:t>el</w:t>
      </w:r>
      <w:r w:rsidRPr="00E8013F">
        <w:rPr>
          <w:rFonts w:ascii="Arial" w:hAnsi="Arial" w:cs="Arial"/>
          <w:sz w:val="24"/>
          <w:szCs w:val="24"/>
          <w:lang w:val="es-CL"/>
        </w:rPr>
        <w:t xml:space="preserve"> </w:t>
      </w:r>
      <w:r w:rsidR="00282FFE">
        <w:rPr>
          <w:rFonts w:ascii="Arial" w:hAnsi="Arial" w:cs="Arial"/>
          <w:sz w:val="24"/>
          <w:szCs w:val="24"/>
          <w:lang w:val="es-CL"/>
        </w:rPr>
        <w:t>entorno de desarrollo integrado (</w:t>
      </w:r>
      <w:r w:rsidRPr="00E8013F">
        <w:rPr>
          <w:rFonts w:ascii="Arial" w:hAnsi="Arial" w:cs="Arial"/>
          <w:sz w:val="24"/>
          <w:szCs w:val="24"/>
          <w:lang w:val="es-CL"/>
        </w:rPr>
        <w:t>IDE</w:t>
      </w:r>
      <w:r w:rsidR="00282FFE">
        <w:rPr>
          <w:rFonts w:ascii="Arial" w:hAnsi="Arial" w:cs="Arial"/>
          <w:sz w:val="24"/>
          <w:szCs w:val="24"/>
          <w:lang w:val="es-CL"/>
        </w:rPr>
        <w:t xml:space="preserve">) llamado Eclipse, el cual cuenta con todas las herramientas y funciones necesarias para este trabajo. Además </w:t>
      </w:r>
      <w:r w:rsidR="00282FFE" w:rsidRPr="00282FFE">
        <w:rPr>
          <w:rFonts w:ascii="Arial" w:hAnsi="Arial" w:cs="Arial"/>
          <w:sz w:val="24"/>
          <w:szCs w:val="24"/>
          <w:lang w:val="es-CL"/>
        </w:rPr>
        <w:t xml:space="preserve">cuenta con un editor de texto donde </w:t>
      </w:r>
      <w:r w:rsidR="00282FFE">
        <w:rPr>
          <w:rFonts w:ascii="Arial" w:hAnsi="Arial" w:cs="Arial"/>
          <w:sz w:val="24"/>
          <w:szCs w:val="24"/>
          <w:lang w:val="es-CL"/>
        </w:rPr>
        <w:t>se puede</w:t>
      </w:r>
      <w:r w:rsidR="00282FFE" w:rsidRPr="00282FFE">
        <w:rPr>
          <w:rFonts w:ascii="Arial" w:hAnsi="Arial" w:cs="Arial"/>
          <w:sz w:val="24"/>
          <w:szCs w:val="24"/>
          <w:lang w:val="es-CL"/>
        </w:rPr>
        <w:t xml:space="preserve"> ver el contenido del fichero en el que </w:t>
      </w:r>
      <w:r w:rsidR="00282FFE">
        <w:rPr>
          <w:rFonts w:ascii="Arial" w:hAnsi="Arial" w:cs="Arial"/>
          <w:sz w:val="24"/>
          <w:szCs w:val="24"/>
          <w:lang w:val="es-CL"/>
        </w:rPr>
        <w:t xml:space="preserve">se </w:t>
      </w:r>
      <w:r w:rsidR="001D3D3D">
        <w:rPr>
          <w:rFonts w:ascii="Arial" w:hAnsi="Arial" w:cs="Arial"/>
          <w:sz w:val="24"/>
          <w:szCs w:val="24"/>
          <w:lang w:val="es-CL"/>
        </w:rPr>
        <w:t>está</w:t>
      </w:r>
      <w:r w:rsidR="00282FFE" w:rsidRPr="00282FFE">
        <w:rPr>
          <w:rFonts w:ascii="Arial" w:hAnsi="Arial" w:cs="Arial"/>
          <w:sz w:val="24"/>
          <w:szCs w:val="24"/>
          <w:lang w:val="es-CL"/>
        </w:rPr>
        <w:t xml:space="preserve"> trabajando, una lista de tareas, y otros módulos similares</w:t>
      </w:r>
      <w:r w:rsidR="00282FFE">
        <w:rPr>
          <w:rFonts w:ascii="Arial" w:hAnsi="Arial" w:cs="Arial"/>
          <w:sz w:val="24"/>
          <w:szCs w:val="24"/>
          <w:lang w:val="es-CL"/>
        </w:rPr>
        <w:t>.</w:t>
      </w:r>
    </w:p>
    <w:p w14:paraId="3265497B" w14:textId="58F55A1A" w:rsidR="004B655E" w:rsidRPr="00443C2A" w:rsidRDefault="004159EA" w:rsidP="00885200">
      <w:pPr>
        <w:pStyle w:val="Prrafodelista"/>
        <w:spacing w:line="360" w:lineRule="auto"/>
        <w:ind w:left="567" w:firstLine="283"/>
        <w:jc w:val="both"/>
        <w:rPr>
          <w:rFonts w:ascii="Arial" w:hAnsi="Arial" w:cs="Arial"/>
          <w:color w:val="FF0000"/>
          <w:sz w:val="24"/>
          <w:szCs w:val="24"/>
        </w:rPr>
      </w:pPr>
      <w:r>
        <w:rPr>
          <w:rFonts w:ascii="Arial" w:hAnsi="Arial" w:cs="Arial"/>
          <w:sz w:val="24"/>
          <w:szCs w:val="24"/>
          <w:lang w:val="es-CL"/>
        </w:rPr>
        <w:t>En conjunto con Eclipse se utiliza XAMPP que e</w:t>
      </w:r>
      <w:r w:rsidRPr="004159EA">
        <w:rPr>
          <w:rFonts w:ascii="Arial" w:hAnsi="Arial" w:cs="Arial"/>
          <w:sz w:val="24"/>
          <w:szCs w:val="24"/>
          <w:lang w:val="es-CL"/>
        </w:rPr>
        <w:t xml:space="preserve">s el servidor independiente de plataforma, software libre consiste en </w:t>
      </w:r>
      <w:proofErr w:type="spellStart"/>
      <w:r w:rsidRPr="004159EA">
        <w:rPr>
          <w:rFonts w:ascii="Arial" w:hAnsi="Arial" w:cs="Arial"/>
          <w:sz w:val="24"/>
          <w:szCs w:val="24"/>
          <w:lang w:val="es-CL"/>
        </w:rPr>
        <w:t>MySQL</w:t>
      </w:r>
      <w:proofErr w:type="spellEnd"/>
      <w:r>
        <w:rPr>
          <w:rFonts w:ascii="Arial" w:hAnsi="Arial" w:cs="Arial"/>
          <w:sz w:val="24"/>
          <w:szCs w:val="24"/>
          <w:lang w:val="es-CL"/>
        </w:rPr>
        <w:t>.</w:t>
      </w:r>
      <w:r w:rsidR="00E8013F" w:rsidRPr="00E8013F">
        <w:rPr>
          <w:rFonts w:ascii="Arial" w:hAnsi="Arial" w:cs="Arial"/>
          <w:color w:val="FF0000"/>
          <w:sz w:val="24"/>
          <w:szCs w:val="24"/>
          <w:lang w:val="es-CL"/>
        </w:rPr>
        <w:t xml:space="preserve"> </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1B886BD9" w:rsidR="0007022F" w:rsidRPr="004159EA" w:rsidRDefault="0007022F" w:rsidP="00885200">
      <w:pPr>
        <w:spacing w:after="160" w:line="259" w:lineRule="auto"/>
        <w:ind w:left="567"/>
        <w:rPr>
          <w:rFonts w:ascii="Arial" w:hAnsi="Arial" w:cs="Arial"/>
          <w:b/>
          <w:sz w:val="24"/>
          <w:szCs w:val="24"/>
        </w:rPr>
      </w:pPr>
      <w:r w:rsidRPr="004159EA">
        <w:rPr>
          <w:rFonts w:ascii="Arial" w:hAnsi="Arial" w:cs="Arial"/>
          <w:b/>
          <w:sz w:val="24"/>
          <w:szCs w:val="24"/>
        </w:rPr>
        <w:t>Pruebas</w:t>
      </w:r>
    </w:p>
    <w:p w14:paraId="37D50283" w14:textId="28435425" w:rsidR="0007022F" w:rsidRPr="00443C2A" w:rsidRDefault="004159EA" w:rsidP="00885200">
      <w:pPr>
        <w:spacing w:after="160" w:line="360" w:lineRule="auto"/>
        <w:ind w:left="567" w:firstLine="283"/>
        <w:jc w:val="both"/>
        <w:rPr>
          <w:rFonts w:ascii="Arial" w:hAnsi="Arial" w:cs="Arial"/>
          <w:color w:val="FF0000"/>
          <w:sz w:val="24"/>
          <w:szCs w:val="24"/>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35919461" w:rsidR="0007022F" w:rsidRPr="00A73352" w:rsidRDefault="00A73352" w:rsidP="00885200">
      <w:pPr>
        <w:spacing w:after="160" w:line="360" w:lineRule="auto"/>
        <w:ind w:left="567"/>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7" w:name="OLE_LINK37"/>
      <w:bookmarkStart w:id="98"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443C2A" w:rsidRDefault="00FE5084" w:rsidP="00CD65A9">
      <w:pPr>
        <w:numPr>
          <w:ilvl w:val="0"/>
          <w:numId w:val="28"/>
        </w:numPr>
        <w:spacing w:after="160" w:line="360" w:lineRule="auto"/>
        <w:ind w:left="851"/>
        <w:jc w:val="both"/>
        <w:rPr>
          <w:rFonts w:ascii="Arial" w:hAnsi="Arial" w:cs="Arial"/>
          <w:sz w:val="24"/>
          <w:szCs w:val="24"/>
        </w:rPr>
      </w:pPr>
      <w:r w:rsidRPr="00443C2A">
        <w:rPr>
          <w:rFonts w:ascii="Arial" w:hAnsi="Arial" w:cs="Arial"/>
          <w:sz w:val="24"/>
          <w:szCs w:val="24"/>
        </w:rPr>
        <w:t>Servidor web, alojado en internet (servidor universidad).</w:t>
      </w:r>
    </w:p>
    <w:p w14:paraId="4963B201" w14:textId="77777777" w:rsidR="00FE5084" w:rsidRPr="00FE5084" w:rsidRDefault="00FE5084" w:rsidP="00CD65A9">
      <w:pPr>
        <w:numPr>
          <w:ilvl w:val="0"/>
          <w:numId w:val="28"/>
        </w:numPr>
        <w:spacing w:after="160" w:line="360" w:lineRule="auto"/>
        <w:ind w:left="851"/>
        <w:jc w:val="both"/>
        <w:rPr>
          <w:rFonts w:ascii="Arial" w:hAnsi="Arial" w:cs="Arial"/>
          <w:sz w:val="24"/>
          <w:szCs w:val="24"/>
        </w:rPr>
      </w:pPr>
      <w:r w:rsidRPr="00FE5084">
        <w:rPr>
          <w:rFonts w:ascii="Arial" w:hAnsi="Arial" w:cs="Arial"/>
          <w:sz w:val="24"/>
          <w:szCs w:val="24"/>
        </w:rPr>
        <w:t>Aplicación móvil, se entregará el .</w:t>
      </w:r>
      <w:proofErr w:type="spellStart"/>
      <w:r w:rsidRPr="00FE5084">
        <w:rPr>
          <w:rFonts w:ascii="Arial" w:hAnsi="Arial" w:cs="Arial"/>
          <w:sz w:val="24"/>
          <w:szCs w:val="24"/>
        </w:rPr>
        <w:t>apk</w:t>
      </w:r>
      <w:proofErr w:type="spellEnd"/>
      <w:r w:rsidRPr="00FE5084">
        <w:rPr>
          <w:rFonts w:ascii="Arial" w:hAnsi="Arial" w:cs="Arial"/>
          <w:sz w:val="24"/>
          <w:szCs w:val="24"/>
        </w:rPr>
        <w:t xml:space="preserve"> para su posterior instalación en un dispositivo móvil que funcione con el sistema operativo </w:t>
      </w:r>
      <w:proofErr w:type="spellStart"/>
      <w:r w:rsidRPr="00FE5084">
        <w:rPr>
          <w:rFonts w:ascii="Arial" w:hAnsi="Arial" w:cs="Arial"/>
          <w:sz w:val="24"/>
          <w:szCs w:val="24"/>
        </w:rPr>
        <w:t>android</w:t>
      </w:r>
      <w:proofErr w:type="spellEnd"/>
      <w:r w:rsidRPr="00FE5084">
        <w:rPr>
          <w:rFonts w:ascii="Arial" w:hAnsi="Arial" w:cs="Arial"/>
          <w:sz w:val="24"/>
          <w:szCs w:val="24"/>
        </w:rPr>
        <w:t xml:space="preserve"> 4.1.2 en adelante.</w:t>
      </w:r>
    </w:p>
    <w:bookmarkEnd w:id="97"/>
    <w:bookmarkEnd w:id="98"/>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99" w:name="_Toc399252561"/>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99"/>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B9335A">
          <w:footerReference w:type="first" r:id="rId45"/>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100" w:name="_Toc399252562"/>
      <w:r>
        <w:rPr>
          <w:rFonts w:ascii="Arial" w:hAnsi="Arial" w:cs="Arial"/>
          <w:b/>
          <w:sz w:val="24"/>
          <w:szCs w:val="24"/>
          <w:lang w:val="es-CL"/>
        </w:rPr>
        <w:lastRenderedPageBreak/>
        <w:t>Product Backlog</w:t>
      </w:r>
      <w:bookmarkEnd w:id="100"/>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110" w:type="dxa"/>
        <w:tblInd w:w="108" w:type="dxa"/>
        <w:tblLook w:val="04A0" w:firstRow="1" w:lastRow="0" w:firstColumn="1" w:lastColumn="0" w:noHBand="0" w:noVBand="1"/>
      </w:tblPr>
      <w:tblGrid>
        <w:gridCol w:w="563"/>
        <w:gridCol w:w="8050"/>
        <w:gridCol w:w="1497"/>
      </w:tblGrid>
      <w:tr w:rsidR="00443A87" w14:paraId="0A33E18F" w14:textId="60C37CC0" w:rsidTr="00F2677B">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563"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497"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360BF6" w:rsidRPr="00FF3096" w14:paraId="0CBD4667" w14:textId="7A17CCA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AA20B3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w:t>
            </w:r>
          </w:p>
        </w:tc>
        <w:tc>
          <w:tcPr>
            <w:tcW w:w="8050" w:type="dxa"/>
            <w:noWrap/>
            <w:hideMark/>
          </w:tcPr>
          <w:p w14:paraId="7595BE95" w14:textId="56E65646"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registrarme en la aplicación.</w:t>
            </w:r>
          </w:p>
        </w:tc>
        <w:tc>
          <w:tcPr>
            <w:tcW w:w="1497" w:type="dxa"/>
            <w:vAlign w:val="center"/>
          </w:tcPr>
          <w:p w14:paraId="7E13A445" w14:textId="6C1592CD"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757C7B36" w14:textId="5291D77D"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5442A30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w:t>
            </w:r>
          </w:p>
        </w:tc>
        <w:tc>
          <w:tcPr>
            <w:tcW w:w="8050" w:type="dxa"/>
            <w:noWrap/>
            <w:hideMark/>
          </w:tcPr>
          <w:p w14:paraId="1B751392" w14:textId="5E9C29AA"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mi restaurant a la aplicación.</w:t>
            </w:r>
          </w:p>
        </w:tc>
        <w:tc>
          <w:tcPr>
            <w:tcW w:w="1497" w:type="dxa"/>
            <w:vAlign w:val="center"/>
          </w:tcPr>
          <w:p w14:paraId="4004A9F5" w14:textId="12ADBEEF"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2BB441C" w14:textId="0DF8E3CA"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38FC924"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3</w:t>
            </w:r>
          </w:p>
        </w:tc>
        <w:tc>
          <w:tcPr>
            <w:tcW w:w="8050" w:type="dxa"/>
            <w:noWrap/>
            <w:hideMark/>
          </w:tcPr>
          <w:p w14:paraId="7E24541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i restaurant.</w:t>
            </w:r>
          </w:p>
        </w:tc>
        <w:tc>
          <w:tcPr>
            <w:tcW w:w="1497" w:type="dxa"/>
            <w:vAlign w:val="center"/>
          </w:tcPr>
          <w:p w14:paraId="2047704F" w14:textId="2E827F10"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265DA31" w14:textId="6FAC5BD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530B7EA"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4</w:t>
            </w:r>
          </w:p>
        </w:tc>
        <w:tc>
          <w:tcPr>
            <w:tcW w:w="8050" w:type="dxa"/>
            <w:noWrap/>
            <w:hideMark/>
          </w:tcPr>
          <w:p w14:paraId="690C92B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staurant.</w:t>
            </w:r>
          </w:p>
        </w:tc>
        <w:tc>
          <w:tcPr>
            <w:tcW w:w="1497" w:type="dxa"/>
            <w:vAlign w:val="center"/>
          </w:tcPr>
          <w:p w14:paraId="424B47F4" w14:textId="5F51510B"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8FE524A" w14:textId="5D142C30"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8703D81"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5</w:t>
            </w:r>
          </w:p>
        </w:tc>
        <w:tc>
          <w:tcPr>
            <w:tcW w:w="8050" w:type="dxa"/>
            <w:noWrap/>
            <w:hideMark/>
          </w:tcPr>
          <w:p w14:paraId="44F43E14" w14:textId="5442C03C"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los menús de mi restaurant.</w:t>
            </w:r>
          </w:p>
        </w:tc>
        <w:tc>
          <w:tcPr>
            <w:tcW w:w="1497" w:type="dxa"/>
            <w:vAlign w:val="center"/>
          </w:tcPr>
          <w:p w14:paraId="69F01164" w14:textId="4D9EF0BB"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10B99C9C" w14:textId="39D80F0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FA7D6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6</w:t>
            </w:r>
          </w:p>
        </w:tc>
        <w:tc>
          <w:tcPr>
            <w:tcW w:w="8050" w:type="dxa"/>
            <w:noWrap/>
            <w:hideMark/>
          </w:tcPr>
          <w:p w14:paraId="64E06CC5" w14:textId="5F63A2AE"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enús en mi restaurant.</w:t>
            </w:r>
          </w:p>
        </w:tc>
        <w:tc>
          <w:tcPr>
            <w:tcW w:w="1497" w:type="dxa"/>
            <w:vAlign w:val="center"/>
          </w:tcPr>
          <w:p w14:paraId="30C485DC" w14:textId="658618B0"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6B387E0" w14:textId="7E50235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BB9B46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7</w:t>
            </w:r>
          </w:p>
        </w:tc>
        <w:tc>
          <w:tcPr>
            <w:tcW w:w="8050" w:type="dxa"/>
            <w:noWrap/>
            <w:hideMark/>
          </w:tcPr>
          <w:p w14:paraId="5E49F7C7" w14:textId="12E43C0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los menús de mi restaurant.</w:t>
            </w:r>
          </w:p>
        </w:tc>
        <w:tc>
          <w:tcPr>
            <w:tcW w:w="1497" w:type="dxa"/>
            <w:vAlign w:val="center"/>
          </w:tcPr>
          <w:p w14:paraId="6369637A" w14:textId="646E0136"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A8BB7DF" w14:textId="5D1A1E4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0707C8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8</w:t>
            </w:r>
          </w:p>
        </w:tc>
        <w:tc>
          <w:tcPr>
            <w:tcW w:w="8050" w:type="dxa"/>
            <w:noWrap/>
            <w:hideMark/>
          </w:tcPr>
          <w:p w14:paraId="366562C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ofertas o datos de promociones de mi restaurant.</w:t>
            </w:r>
          </w:p>
        </w:tc>
        <w:tc>
          <w:tcPr>
            <w:tcW w:w="1497" w:type="dxa"/>
            <w:vAlign w:val="center"/>
          </w:tcPr>
          <w:p w14:paraId="4E0782C6" w14:textId="6B315652"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E39BE11" w14:textId="1130B3A2"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D19D3B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9</w:t>
            </w:r>
          </w:p>
        </w:tc>
        <w:tc>
          <w:tcPr>
            <w:tcW w:w="8050" w:type="dxa"/>
            <w:noWrap/>
            <w:hideMark/>
          </w:tcPr>
          <w:p w14:paraId="32DB9D9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ofertas o datos de promociones de mi restaurant.</w:t>
            </w:r>
          </w:p>
        </w:tc>
        <w:tc>
          <w:tcPr>
            <w:tcW w:w="1497" w:type="dxa"/>
            <w:vAlign w:val="center"/>
          </w:tcPr>
          <w:p w14:paraId="14680F31" w14:textId="5EC98298"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91DEC09" w14:textId="771B8D4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83D50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0</w:t>
            </w:r>
          </w:p>
        </w:tc>
        <w:tc>
          <w:tcPr>
            <w:tcW w:w="8050" w:type="dxa"/>
            <w:noWrap/>
            <w:hideMark/>
          </w:tcPr>
          <w:p w14:paraId="634996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ofertas o datos de promociones de mi restaurant.</w:t>
            </w:r>
          </w:p>
        </w:tc>
        <w:tc>
          <w:tcPr>
            <w:tcW w:w="1497" w:type="dxa"/>
            <w:vAlign w:val="center"/>
          </w:tcPr>
          <w:p w14:paraId="77072199" w14:textId="73A3F65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146288F0" w14:textId="0C2CED1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7FF1C1B"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2</w:t>
            </w:r>
          </w:p>
        </w:tc>
        <w:tc>
          <w:tcPr>
            <w:tcW w:w="8050" w:type="dxa"/>
            <w:noWrap/>
            <w:hideMark/>
          </w:tcPr>
          <w:p w14:paraId="00E60BE2"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gistrarme en el sistema para poder acceder a las reservas</w:t>
            </w:r>
          </w:p>
        </w:tc>
        <w:tc>
          <w:tcPr>
            <w:tcW w:w="1497" w:type="dxa"/>
            <w:vAlign w:val="center"/>
          </w:tcPr>
          <w:p w14:paraId="32915052" w14:textId="21852F01"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085AF5F6" w14:textId="0BC32B04"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32C1C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3</w:t>
            </w:r>
          </w:p>
        </w:tc>
        <w:tc>
          <w:tcPr>
            <w:tcW w:w="8050" w:type="dxa"/>
            <w:noWrap/>
            <w:hideMark/>
          </w:tcPr>
          <w:p w14:paraId="6E532FBA" w14:textId="6A154544"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servar una mesa con fecha y hora determinada en el restaurant elegido en línea.</w:t>
            </w:r>
          </w:p>
        </w:tc>
        <w:tc>
          <w:tcPr>
            <w:tcW w:w="1497" w:type="dxa"/>
            <w:vAlign w:val="center"/>
          </w:tcPr>
          <w:p w14:paraId="5955E808" w14:textId="0D690485"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721F2F07" w14:textId="4FB361D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49A922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4</w:t>
            </w:r>
          </w:p>
        </w:tc>
        <w:tc>
          <w:tcPr>
            <w:tcW w:w="8050" w:type="dxa"/>
            <w:noWrap/>
            <w:hideMark/>
          </w:tcPr>
          <w:p w14:paraId="58E55C9F" w14:textId="7A9159C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seleccionar el menú del restaura</w:t>
            </w:r>
            <w:r>
              <w:rPr>
                <w:rFonts w:ascii="Arial" w:hAnsi="Arial" w:cs="Arial"/>
                <w:color w:val="000000"/>
                <w:sz w:val="24"/>
                <w:szCs w:val="24"/>
              </w:rPr>
              <w:t>nt  reservado, para cancelarlo.</w:t>
            </w:r>
          </w:p>
        </w:tc>
        <w:tc>
          <w:tcPr>
            <w:tcW w:w="1497" w:type="dxa"/>
            <w:vAlign w:val="center"/>
          </w:tcPr>
          <w:p w14:paraId="2FBDFE6E" w14:textId="10DF1CEA"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5DF8A599" w14:textId="26D67CB5"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15C15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5</w:t>
            </w:r>
          </w:p>
        </w:tc>
        <w:tc>
          <w:tcPr>
            <w:tcW w:w="8050" w:type="dxa"/>
            <w:noWrap/>
            <w:hideMark/>
          </w:tcPr>
          <w:p w14:paraId="34B6A585" w14:textId="509C0D56"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3A87">
              <w:rPr>
                <w:rFonts w:ascii="Arial" w:hAnsi="Arial" w:cs="Arial"/>
                <w:color w:val="auto"/>
                <w:sz w:val="24"/>
                <w:szCs w:val="24"/>
              </w:rPr>
              <w:t>Como cliente necesito pagar menú en línea.</w:t>
            </w:r>
          </w:p>
        </w:tc>
        <w:tc>
          <w:tcPr>
            <w:tcW w:w="1497" w:type="dxa"/>
            <w:vAlign w:val="center"/>
          </w:tcPr>
          <w:p w14:paraId="0D7AEED1" w14:textId="5A64F221"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Calibri" w:hAnsi="Calibri" w:cs="Arial"/>
                <w:b/>
                <w:bCs/>
                <w:color w:val="000000"/>
                <w:sz w:val="22"/>
                <w:szCs w:val="22"/>
              </w:rPr>
              <w:t>8</w:t>
            </w:r>
          </w:p>
        </w:tc>
      </w:tr>
      <w:tr w:rsidR="00360BF6" w:rsidRPr="00FF3096" w14:paraId="1BDA5476" w14:textId="40289135"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6F5C6F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6</w:t>
            </w:r>
          </w:p>
        </w:tc>
        <w:tc>
          <w:tcPr>
            <w:tcW w:w="8050" w:type="dxa"/>
            <w:noWrap/>
            <w:hideMark/>
          </w:tcPr>
          <w:p w14:paraId="3DDE7FD1"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comentar sobre un restaurant o del sistema.</w:t>
            </w:r>
          </w:p>
        </w:tc>
        <w:tc>
          <w:tcPr>
            <w:tcW w:w="1497" w:type="dxa"/>
            <w:vAlign w:val="center"/>
          </w:tcPr>
          <w:p w14:paraId="6F576A74" w14:textId="6DA9D3D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052DB4D8" w14:textId="079BD9EF"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1E6FD0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7</w:t>
            </w:r>
          </w:p>
        </w:tc>
        <w:tc>
          <w:tcPr>
            <w:tcW w:w="8050" w:type="dxa"/>
            <w:noWrap/>
            <w:hideMark/>
          </w:tcPr>
          <w:p w14:paraId="358688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acceder al sistema para buscar un restaurant en mi smartphone</w:t>
            </w:r>
          </w:p>
        </w:tc>
        <w:tc>
          <w:tcPr>
            <w:tcW w:w="1497" w:type="dxa"/>
            <w:vAlign w:val="center"/>
          </w:tcPr>
          <w:p w14:paraId="0104479F" w14:textId="273203D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6A21051F" w14:textId="1C3C4F2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57F68C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8</w:t>
            </w:r>
          </w:p>
        </w:tc>
        <w:tc>
          <w:tcPr>
            <w:tcW w:w="8050" w:type="dxa"/>
            <w:noWrap/>
            <w:hideMark/>
          </w:tcPr>
          <w:p w14:paraId="43E2AD5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mis datos</w:t>
            </w:r>
          </w:p>
        </w:tc>
        <w:tc>
          <w:tcPr>
            <w:tcW w:w="1497" w:type="dxa"/>
            <w:vAlign w:val="center"/>
          </w:tcPr>
          <w:p w14:paraId="50B5E523" w14:textId="44C9B28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527DE83" w14:textId="6D243DC0"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FCE75A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9</w:t>
            </w:r>
          </w:p>
        </w:tc>
        <w:tc>
          <w:tcPr>
            <w:tcW w:w="8050" w:type="dxa"/>
            <w:noWrap/>
            <w:hideMark/>
          </w:tcPr>
          <w:p w14:paraId="7E83E652"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gistro</w:t>
            </w:r>
          </w:p>
        </w:tc>
        <w:tc>
          <w:tcPr>
            <w:tcW w:w="1497" w:type="dxa"/>
            <w:vAlign w:val="center"/>
          </w:tcPr>
          <w:p w14:paraId="2261E297" w14:textId="08D3E9ED"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A88F8FC" w14:textId="203E8DC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59011D9"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0</w:t>
            </w:r>
          </w:p>
        </w:tc>
        <w:tc>
          <w:tcPr>
            <w:tcW w:w="8050" w:type="dxa"/>
            <w:noWrap/>
            <w:hideMark/>
          </w:tcPr>
          <w:p w14:paraId="03096589" w14:textId="632BDEC3"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modificar mis datos</w:t>
            </w:r>
          </w:p>
        </w:tc>
        <w:tc>
          <w:tcPr>
            <w:tcW w:w="1497" w:type="dxa"/>
            <w:vAlign w:val="center"/>
          </w:tcPr>
          <w:p w14:paraId="1AD2CE3D" w14:textId="44C1D1A2"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bl>
    <w:p w14:paraId="3D917C64" w14:textId="250DDC92" w:rsidR="00FF3096" w:rsidRDefault="00360BF6" w:rsidP="00FF3096">
      <w:pPr>
        <w:ind w:left="709"/>
        <w:rPr>
          <w:rFonts w:ascii="Arial" w:hAnsi="Arial" w:cs="Arial"/>
          <w:b/>
          <w:sz w:val="24"/>
          <w:szCs w:val="24"/>
          <w:lang w:val="es-CL"/>
        </w:rPr>
      </w:pPr>
      <w:r w:rsidRPr="00B9335A">
        <w:rPr>
          <w:noProof/>
          <w:lang w:val="es-CL" w:eastAsia="es-CL"/>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962503" w:rsidRDefault="00962503"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41790EFC" w:rsidR="00962503" w:rsidRDefault="00962503"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4D8C29A9"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Pr>
          <w:rFonts w:ascii="Arial" w:hAnsi="Arial" w:cs="Arial"/>
          <w:sz w:val="24"/>
          <w:szCs w:val="24"/>
          <w:lang w:val="es-CL"/>
        </w:rPr>
        <w:t>Además</w:t>
      </w:r>
      <w:r>
        <w:rPr>
          <w:rFonts w:ascii="Arial" w:hAnsi="Arial" w:cs="Arial"/>
          <w:sz w:val="24"/>
          <w:szCs w:val="24"/>
          <w:lang w:val="es-CL"/>
        </w:rPr>
        <w:t xml:space="preserve"> los requerimientos van asociados a una estimación, la cual se hizo </w:t>
      </w:r>
      <w:r w:rsidR="00D776AA">
        <w:rPr>
          <w:rFonts w:ascii="Arial" w:hAnsi="Arial" w:cs="Arial"/>
          <w:sz w:val="24"/>
          <w:szCs w:val="24"/>
          <w:lang w:val="es-CL"/>
        </w:rPr>
        <w:t xml:space="preserve">a través del Planning </w:t>
      </w:r>
      <w:r w:rsidR="00BC1CD0">
        <w:rPr>
          <w:rFonts w:ascii="Arial" w:hAnsi="Arial" w:cs="Arial"/>
          <w:sz w:val="24"/>
          <w:szCs w:val="24"/>
          <w:lang w:val="es-CL"/>
        </w:rPr>
        <w:t>Póker</w:t>
      </w:r>
      <w:r w:rsidR="00D776AA">
        <w:rPr>
          <w:rFonts w:ascii="Arial" w:hAnsi="Arial" w:cs="Arial"/>
          <w:sz w:val="24"/>
          <w:szCs w:val="24"/>
          <w:lang w:val="es-CL"/>
        </w:rPr>
        <w:t xml:space="preserve"> </w:t>
      </w:r>
      <w:r>
        <w:rPr>
          <w:rFonts w:ascii="Arial" w:hAnsi="Arial" w:cs="Arial"/>
          <w:sz w:val="24"/>
          <w:szCs w:val="24"/>
          <w:lang w:val="es-CL"/>
        </w:rPr>
        <w:t xml:space="preserve">con la </w:t>
      </w:r>
      <w:r w:rsidR="00D776AA">
        <w:rPr>
          <w:rFonts w:ascii="Arial" w:hAnsi="Arial" w:cs="Arial"/>
          <w:sz w:val="24"/>
          <w:szCs w:val="24"/>
          <w:lang w:val="es-CL"/>
        </w:rPr>
        <w:t>sucesión</w:t>
      </w:r>
      <w:r>
        <w:rPr>
          <w:rFonts w:ascii="Arial" w:hAnsi="Arial" w:cs="Arial"/>
          <w:sz w:val="24"/>
          <w:szCs w:val="24"/>
          <w:lang w:val="es-CL"/>
        </w:rPr>
        <w:t xml:space="preserve"> de </w:t>
      </w:r>
      <w:proofErr w:type="gramStart"/>
      <w:r w:rsidR="00521900">
        <w:rPr>
          <w:rFonts w:ascii="Arial" w:hAnsi="Arial" w:cs="Arial"/>
          <w:sz w:val="24"/>
          <w:szCs w:val="24"/>
          <w:lang w:val="es-CL"/>
        </w:rPr>
        <w:t>Fibonacci</w:t>
      </w:r>
      <w:r w:rsidR="00D776AA" w:rsidRPr="00D776AA">
        <w:rPr>
          <w:rFonts w:ascii="Arial" w:hAnsi="Arial" w:cs="Arial"/>
          <w:sz w:val="24"/>
          <w:szCs w:val="24"/>
          <w:vertAlign w:val="superscript"/>
          <w:lang w:val="es-CL"/>
        </w:rPr>
        <w:t>[</w:t>
      </w:r>
      <w:proofErr w:type="gramEnd"/>
      <w:r w:rsidR="00D776AA" w:rsidRPr="00D776AA">
        <w:rPr>
          <w:rFonts w:ascii="Arial" w:hAnsi="Arial" w:cs="Arial"/>
          <w:sz w:val="24"/>
          <w:szCs w:val="24"/>
          <w:vertAlign w:val="superscript"/>
          <w:lang w:val="es-CL"/>
        </w:rPr>
        <w:t>3]</w:t>
      </w:r>
      <w:r w:rsidR="00D776AA">
        <w:rPr>
          <w:rFonts w:ascii="Arial" w:hAnsi="Arial" w:cs="Arial"/>
          <w:sz w:val="24"/>
          <w:szCs w:val="24"/>
          <w:lang w:val="es-CL"/>
        </w:rPr>
        <w:t>, el que estuvo entre los números: 1,</w:t>
      </w:r>
      <w:r w:rsidR="00BC1CD0">
        <w:rPr>
          <w:rFonts w:ascii="Arial" w:hAnsi="Arial" w:cs="Arial"/>
          <w:sz w:val="24"/>
          <w:szCs w:val="24"/>
          <w:lang w:val="es-CL"/>
        </w:rPr>
        <w:t xml:space="preserve"> </w:t>
      </w:r>
      <w:r w:rsidR="00D776AA">
        <w:rPr>
          <w:rFonts w:ascii="Arial" w:hAnsi="Arial" w:cs="Arial"/>
          <w:sz w:val="24"/>
          <w:szCs w:val="24"/>
          <w:lang w:val="es-CL"/>
        </w:rPr>
        <w:t>2,</w:t>
      </w:r>
      <w:r w:rsidR="00BC1CD0">
        <w:rPr>
          <w:rFonts w:ascii="Arial" w:hAnsi="Arial" w:cs="Arial"/>
          <w:sz w:val="24"/>
          <w:szCs w:val="24"/>
          <w:lang w:val="es-CL"/>
        </w:rPr>
        <w:t xml:space="preserve"> </w:t>
      </w:r>
      <w:r w:rsidR="00D776AA">
        <w:rPr>
          <w:rFonts w:ascii="Arial" w:hAnsi="Arial" w:cs="Arial"/>
          <w:sz w:val="24"/>
          <w:szCs w:val="24"/>
          <w:lang w:val="es-CL"/>
        </w:rPr>
        <w:t>3,</w:t>
      </w:r>
      <w:r w:rsidR="00BC1CD0">
        <w:rPr>
          <w:rFonts w:ascii="Arial" w:hAnsi="Arial" w:cs="Arial"/>
          <w:sz w:val="24"/>
          <w:szCs w:val="24"/>
          <w:lang w:val="es-CL"/>
        </w:rPr>
        <w:t xml:space="preserve"> </w:t>
      </w:r>
      <w:r w:rsidR="00D776AA">
        <w:rPr>
          <w:rFonts w:ascii="Arial" w:hAnsi="Arial" w:cs="Arial"/>
          <w:sz w:val="24"/>
          <w:szCs w:val="24"/>
          <w:lang w:val="es-CL"/>
        </w:rPr>
        <w:t>5,</w:t>
      </w:r>
      <w:r w:rsidR="00BC1CD0">
        <w:rPr>
          <w:rFonts w:ascii="Arial" w:hAnsi="Arial" w:cs="Arial"/>
          <w:sz w:val="24"/>
          <w:szCs w:val="24"/>
          <w:lang w:val="es-CL"/>
        </w:rPr>
        <w:t xml:space="preserve"> 8;</w:t>
      </w:r>
      <w:r w:rsidR="00D776AA">
        <w:rPr>
          <w:rFonts w:ascii="Arial" w:hAnsi="Arial" w:cs="Arial"/>
          <w:sz w:val="24"/>
          <w:szCs w:val="24"/>
          <w:lang w:val="es-CL"/>
        </w:rPr>
        <w:t xml:space="preserve"> siendo el 1 </w:t>
      </w:r>
      <w:r w:rsidR="00BC1CD0">
        <w:rPr>
          <w:rFonts w:ascii="Arial" w:hAnsi="Arial" w:cs="Arial"/>
          <w:sz w:val="24"/>
          <w:szCs w:val="24"/>
          <w:lang w:val="es-CL"/>
        </w:rPr>
        <w:t>y 8 el de menor y mayor dificultad respectivamente.</w:t>
      </w:r>
      <w:bookmarkStart w:id="101" w:name="_Toc398259054"/>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443A87">
          <w:footerReference w:type="first" r:id="rId46"/>
          <w:pgSz w:w="12240" w:h="15840" w:code="1"/>
          <w:pgMar w:top="1134" w:right="1134" w:bottom="1134" w:left="1134" w:header="709" w:footer="794" w:gutter="0"/>
          <w:cols w:space="708"/>
          <w:titlePg/>
          <w:docGrid w:linePitch="360"/>
        </w:sectPr>
      </w:pPr>
    </w:p>
    <w:p w14:paraId="1C29692F" w14:textId="3FC6DCC8" w:rsidR="00B9335A" w:rsidRPr="00B9335A" w:rsidRDefault="00B9335A" w:rsidP="00CD65A9">
      <w:pPr>
        <w:numPr>
          <w:ilvl w:val="1"/>
          <w:numId w:val="15"/>
        </w:numPr>
        <w:spacing w:line="276" w:lineRule="auto"/>
        <w:contextualSpacing/>
        <w:outlineLvl w:val="1"/>
        <w:rPr>
          <w:rFonts w:ascii="Arial" w:hAnsi="Arial" w:cs="Arial"/>
          <w:b/>
          <w:sz w:val="24"/>
          <w:szCs w:val="24"/>
          <w:lang w:val="es-CL"/>
        </w:rPr>
      </w:pPr>
      <w:bookmarkStart w:id="102" w:name="_Toc399252563"/>
      <w:r w:rsidRPr="00B9335A">
        <w:rPr>
          <w:rFonts w:ascii="Arial" w:hAnsi="Arial" w:cs="Arial"/>
          <w:b/>
          <w:sz w:val="24"/>
          <w:szCs w:val="24"/>
          <w:lang w:val="es-CL"/>
        </w:rPr>
        <w:lastRenderedPageBreak/>
        <w:t>Plan de proyecto</w:t>
      </w:r>
      <w:bookmarkEnd w:id="101"/>
      <w:bookmarkEnd w:id="102"/>
      <w:r w:rsidRPr="00B9335A">
        <w:rPr>
          <w:rFonts w:ascii="Arial" w:hAnsi="Arial" w:cs="Arial"/>
          <w:b/>
          <w:sz w:val="24"/>
          <w:szCs w:val="24"/>
          <w:lang w:val="es-CL"/>
        </w:rPr>
        <w:t xml:space="preserve"> </w:t>
      </w:r>
    </w:p>
    <w:p w14:paraId="3812F3B2" w14:textId="77777777" w:rsidR="00B9335A" w:rsidRDefault="00B9335A" w:rsidP="00F2677B">
      <w:pPr>
        <w:spacing w:line="360" w:lineRule="auto"/>
        <w:jc w:val="both"/>
        <w:rPr>
          <w:rFonts w:ascii="Arial" w:hAnsi="Arial" w:cs="Arial"/>
          <w:sz w:val="24"/>
          <w:szCs w:val="24"/>
        </w:rPr>
      </w:pPr>
    </w:p>
    <w:p w14:paraId="240AA108" w14:textId="77777777" w:rsidR="00F2677B" w:rsidRDefault="00F2677B" w:rsidP="00F2677B">
      <w:pPr>
        <w:spacing w:line="360" w:lineRule="auto"/>
        <w:jc w:val="both"/>
        <w:rPr>
          <w:rFonts w:ascii="Arial" w:hAnsi="Arial" w:cs="Arial"/>
          <w:sz w:val="24"/>
          <w:szCs w:val="24"/>
        </w:rPr>
      </w:pP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lang w:val="es-CL" w:eastAsia="es-CL"/>
        </w:rPr>
        <w:drawing>
          <wp:inline distT="0" distB="0" distL="0" distR="0" wp14:anchorId="3E31C6DF" wp14:editId="3F240E3B">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624448" behindDoc="0" locked="0" layoutInCell="1" allowOverlap="1" wp14:anchorId="25A77A45" wp14:editId="6542D6A2">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962503" w:rsidRDefault="00962503"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0;margin-top:.7pt;width:309.75pt;height:18.75pt;z-index:251624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6BFVcykCAAAuBAAADgAAAAAAAAAAAAAAAAAuAgAAZHJzL2Uyb0Rv&#10;Yy54bWxQSwECLQAUAAYACAAAACEAwon/vtsAAAAFAQAADwAAAAAAAAAAAAAAAACDBAAAZHJzL2Rv&#10;d25yZXYueG1sUEsFBgAAAAAEAAQA8wAAAIsFAAAAAA==&#10;" stroked="f">
                <v:textbox>
                  <w:txbxContent>
                    <w:p w14:paraId="044A0F5D" w14:textId="23C8E4ED" w:rsidR="00962503" w:rsidRDefault="00962503" w:rsidP="00B9335A">
                      <w:pPr>
                        <w:pStyle w:val="Prrafodelista"/>
                        <w:ind w:left="426"/>
                        <w:jc w:val="center"/>
                      </w:pPr>
                      <w:r>
                        <w:t>Imagen 4.0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EE21CF9" w14:textId="77777777" w:rsidR="00F2677B" w:rsidRDefault="00F2677B" w:rsidP="00F2677B">
      <w:pPr>
        <w:spacing w:line="276" w:lineRule="auto"/>
        <w:ind w:left="709" w:firstLine="284"/>
        <w:contextualSpacing/>
        <w:rPr>
          <w:rFonts w:ascii="Arial" w:hAnsi="Arial" w:cs="Arial"/>
          <w:sz w:val="24"/>
          <w:szCs w:val="24"/>
          <w:lang w:val="es-CL"/>
        </w:rPr>
        <w:sectPr w:rsidR="00F2677B" w:rsidSect="00F2677B">
          <w:pgSz w:w="15840" w:h="12240" w:orient="landscape" w:code="1"/>
          <w:pgMar w:top="1134" w:right="1134" w:bottom="1134" w:left="1134" w:header="709" w:footer="794" w:gutter="0"/>
          <w:cols w:space="708"/>
          <w:titlePg/>
          <w:docGrid w:linePitch="360"/>
        </w:sectPr>
      </w:pPr>
    </w:p>
    <w:p w14:paraId="4D6B1D00" w14:textId="18B657B4" w:rsidR="00F2677B" w:rsidRDefault="007B3FB8"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lastRenderedPageBreak/>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3 semanas cada uno.</w:t>
      </w:r>
    </w:p>
    <w:p w14:paraId="5C8D4B6B" w14:textId="3266A2D4" w:rsidR="0041175F" w:rsidRDefault="0041175F"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Preparar los entornos de desarrollo.</w:t>
      </w:r>
    </w:p>
    <w:p w14:paraId="36F1D471" w14:textId="78D1B3ED" w:rsidR="00E22E5C" w:rsidRP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T</w:t>
      </w:r>
      <w:proofErr w:type="spellStart"/>
      <w:r>
        <w:rPr>
          <w:rFonts w:ascii="Arial" w:hAnsi="Arial" w:cs="Arial"/>
          <w:sz w:val="24"/>
          <w:szCs w:val="24"/>
        </w:rPr>
        <w:t>rabajar</w:t>
      </w:r>
      <w:proofErr w:type="spellEnd"/>
      <w:r>
        <w:rPr>
          <w:rFonts w:ascii="Arial" w:hAnsi="Arial" w:cs="Arial"/>
          <w:sz w:val="24"/>
          <w:szCs w:val="24"/>
        </w:rPr>
        <w:t xml:space="preserve"> </w:t>
      </w:r>
      <w:r w:rsidRPr="00E22E5C">
        <w:rPr>
          <w:rFonts w:ascii="Arial" w:hAnsi="Arial" w:cs="Arial"/>
          <w:sz w:val="24"/>
          <w:szCs w:val="24"/>
        </w:rPr>
        <w:t xml:space="preserve">en el product backlog, </w:t>
      </w:r>
      <w:r>
        <w:rPr>
          <w:rFonts w:ascii="Arial" w:hAnsi="Arial" w:cs="Arial"/>
          <w:sz w:val="24"/>
          <w:szCs w:val="24"/>
        </w:rPr>
        <w:t>principalmente</w:t>
      </w:r>
      <w:r w:rsidRPr="00E22E5C">
        <w:rPr>
          <w:rFonts w:ascii="Arial" w:hAnsi="Arial" w:cs="Arial"/>
          <w:sz w:val="24"/>
          <w:szCs w:val="24"/>
        </w:rPr>
        <w:t xml:space="preserve"> dejar listas las historias de usuario, priorizadas y estimadas</w:t>
      </w:r>
      <w:r>
        <w:rPr>
          <w:rFonts w:ascii="Arial" w:hAnsi="Arial" w:cs="Arial"/>
          <w:sz w:val="24"/>
          <w:szCs w:val="24"/>
        </w:rPr>
        <w:t>.</w:t>
      </w:r>
    </w:p>
    <w:p w14:paraId="45DAE00A" w14:textId="39FF509E" w:rsidR="00E22E5C"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E811C8">
      <w:pPr>
        <w:spacing w:line="360" w:lineRule="auto"/>
        <w:ind w:left="774"/>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3" w:name="_Toc399252564"/>
      <w:r w:rsidRPr="00B9335A">
        <w:rPr>
          <w:rFonts w:ascii="Arial" w:hAnsi="Arial" w:cs="Arial"/>
          <w:b/>
          <w:sz w:val="24"/>
          <w:szCs w:val="24"/>
          <w:lang w:val="es-CL"/>
        </w:rPr>
        <w:lastRenderedPageBreak/>
        <w:t>Desarrollo de los sprint</w:t>
      </w:r>
      <w:bookmarkEnd w:id="103"/>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4" w:name="_Toc399252565"/>
      <w:r w:rsidRPr="00834ADF">
        <w:rPr>
          <w:rFonts w:ascii="Arial" w:hAnsi="Arial" w:cs="Arial"/>
          <w:b/>
          <w:color w:val="auto"/>
          <w:lang w:val="es-CL"/>
        </w:rPr>
        <w:t>Planificación</w:t>
      </w:r>
      <w:bookmarkEnd w:id="104"/>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5" w:name="_Toc399252566"/>
      <w:r w:rsidRPr="00834ADF">
        <w:rPr>
          <w:rFonts w:ascii="Arial" w:hAnsi="Arial" w:cs="Arial"/>
          <w:b/>
          <w:color w:val="auto"/>
          <w:lang w:val="es-CL"/>
        </w:rPr>
        <w:lastRenderedPageBreak/>
        <w:t>Sprint Backlog</w:t>
      </w:r>
      <w:bookmarkEnd w:id="105"/>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6E4D2353" w14:textId="77777777" w:rsidR="00E83110" w:rsidRPr="00B9335A" w:rsidRDefault="00E83110" w:rsidP="00266F87">
      <w:pPr>
        <w:spacing w:line="360" w:lineRule="auto"/>
        <w:ind w:left="567" w:firstLine="284"/>
        <w:jc w:val="both"/>
        <w:rPr>
          <w:rFonts w:ascii="Arial" w:hAnsi="Arial" w:cs="Arial"/>
          <w:sz w:val="24"/>
          <w:szCs w:val="24"/>
        </w:rPr>
      </w:pP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BC4F5C">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BC4F5C">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188C591F"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1DBA7CE9"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9063" w:type="dxa"/>
            <w:noWrap/>
            <w:hideMark/>
          </w:tcPr>
          <w:p w14:paraId="1656BC8E"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9D23F5"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9D23F5"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9D23F5"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9D23F5"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2C7FF0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7</w:t>
            </w:r>
          </w:p>
        </w:tc>
        <w:tc>
          <w:tcPr>
            <w:tcW w:w="9063" w:type="dxa"/>
            <w:noWrap/>
          </w:tcPr>
          <w:p w14:paraId="28D2858B" w14:textId="6D8F3FA6"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r>
      <w:tr w:rsidR="009D23F5"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9D23F5"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2C8B28E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65D6F389" w14:textId="71AE25B3"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9D23F5" w:rsidRPr="00B9335A" w14:paraId="0898278F"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1C67C7F" w14:textId="40E92BCE"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9063" w:type="dxa"/>
            <w:noWrap/>
          </w:tcPr>
          <w:p w14:paraId="16A30F8C" w14:textId="4C42475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r>
      <w:tr w:rsidR="009D23F5" w:rsidRPr="00B9335A" w14:paraId="4126FDD8"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72FF954" w14:textId="25B7B5B7"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467CE9ED" w14:textId="13C2F08B"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sz w:val="24"/>
                <w:szCs w:val="24"/>
                <w:lang w:val="es-CL" w:eastAsia="es-CL"/>
              </w:rPr>
              <w:t>Como cliente necesito pagar menú en línea.</w:t>
            </w:r>
          </w:p>
        </w:tc>
      </w:tr>
      <w:tr w:rsidR="009D23F5"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9D23F5" w:rsidRPr="00BC4F5C" w:rsidRDefault="009D23F5" w:rsidP="00BC4F5C">
            <w:pPr>
              <w:rPr>
                <w:rFonts w:ascii="Arial" w:hAnsi="Arial" w:cs="Arial"/>
                <w:sz w:val="24"/>
                <w:szCs w:val="24"/>
                <w:lang w:val="es-CL" w:eastAsia="es-CL"/>
              </w:rPr>
            </w:pPr>
            <w:r w:rsidRPr="00BC4F5C">
              <w:rPr>
                <w:rFonts w:ascii="Arial" w:hAnsi="Arial" w:cs="Arial"/>
                <w:sz w:val="24"/>
                <w:szCs w:val="24"/>
                <w:lang w:val="es-CL" w:eastAsia="es-CL"/>
              </w:rPr>
              <w:t>SPRINT 5</w:t>
            </w:r>
          </w:p>
        </w:tc>
      </w:tr>
      <w:tr w:rsidR="009D23F5"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6B09A62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0B01B41D" w14:textId="6C393CBA"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9D23F5"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6ADB9BE3"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30A716C7" w14:textId="05F83819"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modificar mis datos</w:t>
            </w:r>
          </w:p>
        </w:tc>
      </w:tr>
      <w:tr w:rsidR="009D23F5" w:rsidRPr="00B9335A" w14:paraId="74BAF4C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0626132" w14:textId="1E8CC87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4937977A" w14:textId="19F3253F"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962503" w:rsidRDefault="00962503"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2C58101D" w:rsidR="00962503" w:rsidRDefault="00962503"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6" w:name="_Toc399252567"/>
      <w:r w:rsidRPr="007036DF">
        <w:rPr>
          <w:rFonts w:ascii="Arial" w:hAnsi="Arial" w:cs="Arial"/>
          <w:b/>
          <w:color w:val="000000" w:themeColor="text1"/>
        </w:rPr>
        <w:lastRenderedPageBreak/>
        <w:t>Product Backlog faltante.</w:t>
      </w:r>
      <w:bookmarkEnd w:id="106"/>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598" w:type="dxa"/>
        <w:tblLook w:val="04A0" w:firstRow="1" w:lastRow="0" w:firstColumn="1" w:lastColumn="0" w:noHBand="0" w:noVBand="1"/>
      </w:tblPr>
      <w:tblGrid>
        <w:gridCol w:w="817"/>
        <w:gridCol w:w="9781"/>
      </w:tblGrid>
      <w:tr w:rsidR="00BC4F5C" w:rsidRPr="00B9335A" w14:paraId="6AB11BA2" w14:textId="77777777" w:rsidTr="00BC248A">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598" w:type="dxa"/>
            <w:gridSpan w:val="2"/>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BC248A">
        <w:trPr>
          <w:trHeight w:val="447"/>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781" w:type="dxa"/>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BC4F5C" w:rsidRPr="00B9335A" w14:paraId="42108602" w14:textId="77777777" w:rsidTr="00BC248A">
        <w:trPr>
          <w:trHeight w:val="31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7F3A118B"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9781" w:type="dxa"/>
            <w:noWrap/>
            <w:hideMark/>
          </w:tcPr>
          <w:p w14:paraId="71BFFFF9"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BC4F5C" w:rsidRPr="00B9335A" w14:paraId="4A0386D2" w14:textId="77777777" w:rsidTr="00BC248A">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0EF1C76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9781" w:type="dxa"/>
            <w:noWrap/>
            <w:vAlign w:val="center"/>
            <w:hideMark/>
          </w:tcPr>
          <w:p w14:paraId="6C7AA71B"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BC4F5C" w:rsidRPr="00B9335A" w14:paraId="21B95135" w14:textId="77777777" w:rsidTr="00BC248A">
        <w:trPr>
          <w:trHeight w:val="559"/>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9781" w:type="dxa"/>
            <w:noWrap/>
            <w:vAlign w:val="center"/>
          </w:tcPr>
          <w:p w14:paraId="3EDEA59A"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r>
      <w:tr w:rsidR="00BC4F5C" w:rsidRPr="00B9335A" w14:paraId="54138D7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9781" w:type="dxa"/>
            <w:noWrap/>
          </w:tcPr>
          <w:p w14:paraId="3C5F43D4"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r>
      <w:tr w:rsidR="00BC4F5C" w:rsidRPr="00B9335A" w14:paraId="3F396449"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9781" w:type="dxa"/>
            <w:noWrap/>
          </w:tcPr>
          <w:p w14:paraId="2EDA4491"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r>
      <w:tr w:rsidR="00BC4F5C" w:rsidRPr="00B9335A" w14:paraId="4AAAFC4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9781" w:type="dxa"/>
            <w:noWrap/>
          </w:tcPr>
          <w:p w14:paraId="1856CFD7"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F2677B">
          <w:pgSz w:w="12240" w:h="15840" w:code="1"/>
          <w:pgMar w:top="1134" w:right="1134" w:bottom="1134" w:left="1134" w:header="709" w:footer="794" w:gutter="0"/>
          <w:cols w:space="708"/>
          <w:titlePg/>
          <w:docGrid w:linePitch="360"/>
        </w:sectPr>
      </w:pPr>
      <w:r w:rsidRPr="00B9335A">
        <w:rPr>
          <w:noProof/>
          <w:lang w:val="es-CL" w:eastAsia="es-CL"/>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962503" w:rsidRDefault="00962503"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418FFBFF" w:rsidR="00962503" w:rsidRDefault="00962503"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448B4489" w14:textId="77777777" w:rsidR="007036DF" w:rsidRPr="00443C2A" w:rsidRDefault="007036DF" w:rsidP="00B9335A">
      <w:pPr>
        <w:spacing w:line="360" w:lineRule="auto"/>
        <w:jc w:val="both"/>
        <w:rPr>
          <w:rFonts w:ascii="Arial" w:hAnsi="Arial" w:cs="Arial"/>
          <w:color w:val="FF0000"/>
          <w:sz w:val="24"/>
          <w:szCs w:val="24"/>
        </w:rPr>
      </w:pPr>
    </w:p>
    <w:p w14:paraId="16572213" w14:textId="77777777" w:rsidR="00B9335A" w:rsidRPr="00443C2A" w:rsidRDefault="00B9335A" w:rsidP="00CD65A9">
      <w:pPr>
        <w:numPr>
          <w:ilvl w:val="2"/>
          <w:numId w:val="15"/>
        </w:numPr>
        <w:spacing w:line="276" w:lineRule="auto"/>
        <w:contextualSpacing/>
        <w:outlineLvl w:val="2"/>
        <w:rPr>
          <w:rFonts w:ascii="Arial" w:hAnsi="Arial" w:cs="Arial"/>
          <w:b/>
          <w:color w:val="FF0000"/>
          <w:sz w:val="24"/>
          <w:szCs w:val="24"/>
        </w:rPr>
      </w:pPr>
      <w:bookmarkStart w:id="107" w:name="_Toc396924444"/>
      <w:bookmarkStart w:id="108" w:name="_Toc398259053"/>
      <w:bookmarkStart w:id="109" w:name="_Toc399252568"/>
      <w:r w:rsidRPr="00443C2A">
        <w:rPr>
          <w:rFonts w:ascii="Arial" w:hAnsi="Arial" w:cs="Arial"/>
          <w:b/>
          <w:color w:val="FF0000"/>
          <w:sz w:val="24"/>
          <w:szCs w:val="24"/>
        </w:rPr>
        <w:t>Trazabilidad de requerimientos</w:t>
      </w:r>
      <w:bookmarkEnd w:id="107"/>
      <w:bookmarkEnd w:id="108"/>
      <w:bookmarkEnd w:id="109"/>
    </w:p>
    <w:p w14:paraId="27C2DF09" w14:textId="77777777" w:rsidR="00B9335A" w:rsidRPr="00443C2A" w:rsidRDefault="00B9335A" w:rsidP="00FF3096">
      <w:pPr>
        <w:rPr>
          <w:rFonts w:ascii="Arial" w:hAnsi="Arial" w:cs="Arial"/>
          <w:b/>
          <w:color w:val="FF0000"/>
          <w:sz w:val="24"/>
          <w:szCs w:val="24"/>
        </w:rPr>
      </w:pPr>
    </w:p>
    <w:p w14:paraId="79F33595" w14:textId="1E128EFA" w:rsidR="00B9335A" w:rsidRPr="00443C2A" w:rsidRDefault="00B9335A" w:rsidP="009716A8">
      <w:pPr>
        <w:ind w:left="709"/>
        <w:rPr>
          <w:rFonts w:ascii="Arial" w:hAnsi="Arial" w:cs="Arial"/>
          <w:color w:val="FF0000"/>
          <w:sz w:val="24"/>
          <w:szCs w:val="24"/>
        </w:rPr>
      </w:pPr>
      <w:r w:rsidRPr="00443C2A">
        <w:rPr>
          <w:rFonts w:ascii="Arial" w:hAnsi="Arial" w:cs="Arial"/>
          <w:color w:val="FF0000"/>
          <w:sz w:val="24"/>
          <w:szCs w:val="24"/>
        </w:rPr>
        <w:t xml:space="preserve">La tabla </w:t>
      </w:r>
      <w:r w:rsidR="009716A8" w:rsidRPr="00443C2A">
        <w:rPr>
          <w:rFonts w:ascii="Arial" w:hAnsi="Arial" w:cs="Arial"/>
          <w:color w:val="FF0000"/>
          <w:sz w:val="24"/>
          <w:szCs w:val="24"/>
        </w:rPr>
        <w:t>4.</w:t>
      </w:r>
      <w:r w:rsidR="0041716F">
        <w:rPr>
          <w:rFonts w:ascii="Arial" w:hAnsi="Arial" w:cs="Arial"/>
          <w:color w:val="FF0000"/>
          <w:sz w:val="24"/>
          <w:szCs w:val="24"/>
        </w:rPr>
        <w:t>4</w:t>
      </w:r>
      <w:r w:rsidRPr="00443C2A">
        <w:rPr>
          <w:rFonts w:ascii="Arial" w:hAnsi="Arial" w:cs="Arial"/>
          <w:color w:val="FF0000"/>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w:drawing>
          <wp:anchor distT="0" distB="0" distL="114300" distR="114300" simplePos="0" relativeHeight="251622400" behindDoc="0" locked="0" layoutInCell="1" allowOverlap="1" wp14:anchorId="66C47311" wp14:editId="26F80989">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3424" behindDoc="0" locked="0" layoutInCell="1" allowOverlap="1" wp14:anchorId="3F3F4081" wp14:editId="14929F91">
                <wp:simplePos x="0" y="0"/>
                <wp:positionH relativeFrom="margin">
                  <wp:align>center</wp:align>
                </wp:positionH>
                <wp:positionV relativeFrom="paragraph">
                  <wp:posOffset>11176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962503" w:rsidRDefault="00962503"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margin-left:0;margin-top:8.8pt;width:325.5pt;height:19.4pt;z-index:2516234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" stroked="f">
                <v:textbox style="mso-fit-shape-to-text:t">
                  <w:txbxContent>
                    <w:p w14:paraId="5789B2E9" w14:textId="1D52B264" w:rsidR="00962503" w:rsidRDefault="00962503" w:rsidP="00B9335A">
                      <w:pPr>
                        <w:jc w:val="center"/>
                      </w:pPr>
                      <w:r>
                        <w:t>Tabla 4.4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239FD8A9" w14:textId="77777777" w:rsidR="00955BA1" w:rsidRDefault="00955BA1" w:rsidP="00B9335A">
      <w:pPr>
        <w:spacing w:after="160" w:line="259" w:lineRule="auto"/>
        <w:rPr>
          <w:rFonts w:ascii="Arial" w:hAnsi="Arial" w:cs="Arial"/>
          <w:sz w:val="24"/>
          <w:szCs w:val="24"/>
          <w:lang w:val="es-CL"/>
        </w:rPr>
      </w:pPr>
    </w:p>
    <w:p w14:paraId="681776EA" w14:textId="77777777" w:rsidR="00294A9E" w:rsidRDefault="00294A9E" w:rsidP="00B9335A">
      <w:pPr>
        <w:spacing w:after="160" w:line="259" w:lineRule="auto"/>
        <w:rPr>
          <w:rFonts w:ascii="Arial" w:hAnsi="Arial" w:cs="Arial"/>
          <w:sz w:val="24"/>
          <w:szCs w:val="24"/>
          <w:lang w:val="es-CL"/>
        </w:rPr>
      </w:pPr>
    </w:p>
    <w:p w14:paraId="6739D38F" w14:textId="77777777" w:rsidR="00294A9E" w:rsidRDefault="00294A9E" w:rsidP="00B9335A">
      <w:pPr>
        <w:spacing w:after="160" w:line="259" w:lineRule="auto"/>
        <w:rPr>
          <w:rFonts w:ascii="Arial" w:hAnsi="Arial" w:cs="Arial"/>
          <w:sz w:val="24"/>
          <w:szCs w:val="24"/>
          <w:lang w:val="es-CL"/>
        </w:rPr>
      </w:pPr>
    </w:p>
    <w:p w14:paraId="39C8E4A0" w14:textId="77777777" w:rsidR="00294A9E" w:rsidRDefault="00294A9E"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955BA1">
          <w:pgSz w:w="15840" w:h="12240" w:orient="landscape"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0" w:name="_Toc398259055"/>
      <w:bookmarkStart w:id="111" w:name="_Toc399252569"/>
      <w:bookmarkEnd w:id="110"/>
      <w:r w:rsidRPr="008D4A76">
        <w:rPr>
          <w:rFonts w:ascii="Arial" w:hAnsi="Arial" w:cs="Arial"/>
          <w:b/>
          <w:color w:val="000000" w:themeColor="text1"/>
          <w:lang w:val="es-CL"/>
        </w:rPr>
        <w:lastRenderedPageBreak/>
        <w:t>Diagrama Base de datos</w:t>
      </w:r>
      <w:bookmarkEnd w:id="111"/>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lang w:val="es-CL" w:eastAsia="es-CL"/>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0">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962503" w:rsidRDefault="00962503"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77777777" w:rsidR="00962503" w:rsidRDefault="00962503"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2" w:name="_Toc399252570"/>
      <w:r w:rsidRPr="00B9335A">
        <w:rPr>
          <w:rFonts w:ascii="Arial" w:hAnsi="Arial" w:cs="Arial"/>
          <w:b/>
          <w:sz w:val="24"/>
          <w:szCs w:val="24"/>
        </w:rPr>
        <w:lastRenderedPageBreak/>
        <w:t>Desarrollo del sprint 1</w:t>
      </w:r>
      <w:bookmarkEnd w:id="112"/>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3" w:name="_Toc399252571"/>
      <w:r w:rsidRPr="00FD1876">
        <w:rPr>
          <w:rFonts w:ascii="Arial" w:hAnsi="Arial" w:cs="Arial"/>
          <w:b/>
          <w:color w:val="auto"/>
        </w:rPr>
        <w:t>Planificación</w:t>
      </w:r>
      <w:bookmarkEnd w:id="113"/>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4" w:name="_Toc399252572"/>
      <w:r w:rsidRPr="00FD1876">
        <w:rPr>
          <w:rFonts w:ascii="Arial" w:hAnsi="Arial" w:cs="Arial"/>
          <w:b/>
          <w:color w:val="auto"/>
        </w:rPr>
        <w:t>Sprint Backlog</w:t>
      </w:r>
      <w:bookmarkEnd w:id="114"/>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Pr="008E2E15" w:rsidRDefault="00DA28B8"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35356093" w14:textId="77777777" w:rsidTr="00DF150A">
        <w:tc>
          <w:tcPr>
            <w:tcW w:w="8984" w:type="dxa"/>
            <w:gridSpan w:val="3"/>
          </w:tcPr>
          <w:p w14:paraId="00721FAA" w14:textId="58981724" w:rsidR="00DF150A" w:rsidRDefault="00DF150A" w:rsidP="00DF150A">
            <w:pPr>
              <w:rPr>
                <w:rFonts w:ascii="Arial" w:hAnsi="Arial" w:cs="Arial"/>
                <w:b/>
                <w:sz w:val="24"/>
                <w:szCs w:val="24"/>
              </w:rPr>
            </w:pPr>
            <w:r>
              <w:rPr>
                <w:rFonts w:ascii="Arial" w:hAnsi="Arial" w:cs="Arial"/>
                <w:b/>
                <w:sz w:val="24"/>
                <w:szCs w:val="24"/>
              </w:rPr>
              <w:t>HISTORIA DE USUARIO 2</w:t>
            </w:r>
          </w:p>
        </w:tc>
      </w:tr>
      <w:tr w:rsidR="00DF150A" w14:paraId="0C844DFF" w14:textId="77777777" w:rsidTr="00DF150A">
        <w:tc>
          <w:tcPr>
            <w:tcW w:w="2528" w:type="dxa"/>
          </w:tcPr>
          <w:p w14:paraId="5BC6BA7F"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71ED9055"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41C70E81"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65D2369" w14:textId="77777777" w:rsidTr="00F328EE">
        <w:tc>
          <w:tcPr>
            <w:tcW w:w="2528" w:type="dxa"/>
            <w:vMerge w:val="restart"/>
            <w:vAlign w:val="center"/>
          </w:tcPr>
          <w:p w14:paraId="4AB0EF07" w14:textId="0CBAFFF1" w:rsidR="008E2E15" w:rsidRPr="00DF150A" w:rsidRDefault="008E2E15" w:rsidP="008E2E15">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00CEACA6" w14:textId="5920E474" w:rsidR="008E2E15" w:rsidRDefault="008E2E15" w:rsidP="008E2E15">
            <w:pPr>
              <w:rPr>
                <w:rFonts w:ascii="Arial" w:hAnsi="Arial" w:cs="Arial"/>
                <w:b/>
                <w:sz w:val="24"/>
                <w:szCs w:val="24"/>
              </w:rPr>
            </w:pPr>
            <w:r w:rsidRPr="00B92FC7">
              <w:t>Crear tabla restaurant</w:t>
            </w:r>
          </w:p>
        </w:tc>
        <w:tc>
          <w:tcPr>
            <w:tcW w:w="1363" w:type="dxa"/>
          </w:tcPr>
          <w:p w14:paraId="13C20C43" w14:textId="5139604E" w:rsidR="008E2E15" w:rsidRDefault="008E2E15" w:rsidP="008E2E15">
            <w:pPr>
              <w:jc w:val="center"/>
              <w:rPr>
                <w:rFonts w:ascii="Arial" w:hAnsi="Arial" w:cs="Arial"/>
                <w:b/>
                <w:sz w:val="24"/>
                <w:szCs w:val="24"/>
              </w:rPr>
            </w:pPr>
            <w:r w:rsidRPr="00B92FC7">
              <w:t>1</w:t>
            </w:r>
          </w:p>
        </w:tc>
      </w:tr>
      <w:tr w:rsidR="008E2E15" w14:paraId="1D073FAF" w14:textId="77777777" w:rsidTr="00F328EE">
        <w:tc>
          <w:tcPr>
            <w:tcW w:w="2528" w:type="dxa"/>
            <w:vMerge/>
          </w:tcPr>
          <w:p w14:paraId="0E24338C" w14:textId="77777777" w:rsidR="008E2E15" w:rsidRDefault="008E2E15" w:rsidP="008E2E15">
            <w:pPr>
              <w:rPr>
                <w:rFonts w:ascii="Arial" w:hAnsi="Arial" w:cs="Arial"/>
                <w:b/>
                <w:sz w:val="24"/>
                <w:szCs w:val="24"/>
              </w:rPr>
            </w:pPr>
          </w:p>
        </w:tc>
        <w:tc>
          <w:tcPr>
            <w:tcW w:w="5093" w:type="dxa"/>
          </w:tcPr>
          <w:p w14:paraId="1DDA4D21" w14:textId="12C08926" w:rsidR="008E2E15" w:rsidRDefault="008E2E15" w:rsidP="008E2E15">
            <w:pPr>
              <w:rPr>
                <w:rFonts w:ascii="Arial" w:hAnsi="Arial" w:cs="Arial"/>
                <w:b/>
                <w:sz w:val="24"/>
                <w:szCs w:val="24"/>
              </w:rPr>
            </w:pPr>
            <w:r w:rsidRPr="00B92FC7">
              <w:t>Crear atributo código restaurant</w:t>
            </w:r>
          </w:p>
        </w:tc>
        <w:tc>
          <w:tcPr>
            <w:tcW w:w="1363" w:type="dxa"/>
          </w:tcPr>
          <w:p w14:paraId="5ACD9CDA" w14:textId="72413740" w:rsidR="008E2E15" w:rsidRDefault="008E2E15" w:rsidP="008E2E15">
            <w:pPr>
              <w:jc w:val="center"/>
              <w:rPr>
                <w:rFonts w:ascii="Arial" w:hAnsi="Arial" w:cs="Arial"/>
                <w:b/>
                <w:sz w:val="24"/>
                <w:szCs w:val="24"/>
              </w:rPr>
            </w:pPr>
            <w:r w:rsidRPr="00B92FC7">
              <w:t>1</w:t>
            </w:r>
          </w:p>
        </w:tc>
      </w:tr>
      <w:tr w:rsidR="008E2E15" w14:paraId="070896CA" w14:textId="77777777" w:rsidTr="00F328EE">
        <w:tc>
          <w:tcPr>
            <w:tcW w:w="2528" w:type="dxa"/>
            <w:vMerge/>
          </w:tcPr>
          <w:p w14:paraId="3A22EEB2" w14:textId="77777777" w:rsidR="008E2E15" w:rsidRDefault="008E2E15" w:rsidP="008E2E15">
            <w:pPr>
              <w:rPr>
                <w:rFonts w:ascii="Arial" w:hAnsi="Arial" w:cs="Arial"/>
                <w:b/>
                <w:sz w:val="24"/>
                <w:szCs w:val="24"/>
              </w:rPr>
            </w:pPr>
          </w:p>
        </w:tc>
        <w:tc>
          <w:tcPr>
            <w:tcW w:w="5093" w:type="dxa"/>
          </w:tcPr>
          <w:p w14:paraId="692BFF7F" w14:textId="2F390D26" w:rsidR="008E2E15" w:rsidRDefault="008E2E15" w:rsidP="008E2E15">
            <w:pPr>
              <w:rPr>
                <w:rFonts w:ascii="Arial" w:hAnsi="Arial" w:cs="Arial"/>
                <w:b/>
                <w:sz w:val="24"/>
                <w:szCs w:val="24"/>
              </w:rPr>
            </w:pPr>
            <w:r w:rsidRPr="00B92FC7">
              <w:t>Crear atributo nombre restaurant</w:t>
            </w:r>
          </w:p>
        </w:tc>
        <w:tc>
          <w:tcPr>
            <w:tcW w:w="1363" w:type="dxa"/>
          </w:tcPr>
          <w:p w14:paraId="57F5AD5C" w14:textId="160529D5" w:rsidR="008E2E15" w:rsidRDefault="008E2E15" w:rsidP="008E2E15">
            <w:pPr>
              <w:jc w:val="center"/>
              <w:rPr>
                <w:rFonts w:ascii="Arial" w:hAnsi="Arial" w:cs="Arial"/>
                <w:b/>
                <w:sz w:val="24"/>
                <w:szCs w:val="24"/>
              </w:rPr>
            </w:pPr>
            <w:r w:rsidRPr="00B92FC7">
              <w:t>1</w:t>
            </w:r>
          </w:p>
        </w:tc>
      </w:tr>
      <w:tr w:rsidR="008E2E15" w14:paraId="648D66E4" w14:textId="77777777" w:rsidTr="00F328EE">
        <w:tc>
          <w:tcPr>
            <w:tcW w:w="2528" w:type="dxa"/>
            <w:vMerge/>
          </w:tcPr>
          <w:p w14:paraId="6F8D7A3A" w14:textId="77777777" w:rsidR="008E2E15" w:rsidRDefault="008E2E15" w:rsidP="008E2E15">
            <w:pPr>
              <w:rPr>
                <w:rFonts w:ascii="Arial" w:hAnsi="Arial" w:cs="Arial"/>
                <w:b/>
                <w:sz w:val="24"/>
                <w:szCs w:val="24"/>
              </w:rPr>
            </w:pPr>
          </w:p>
        </w:tc>
        <w:tc>
          <w:tcPr>
            <w:tcW w:w="5093" w:type="dxa"/>
          </w:tcPr>
          <w:p w14:paraId="219701C7" w14:textId="4CE3BACE" w:rsidR="008E2E15" w:rsidRDefault="008E2E15" w:rsidP="008E2E15">
            <w:pPr>
              <w:rPr>
                <w:rFonts w:ascii="Arial" w:hAnsi="Arial" w:cs="Arial"/>
                <w:b/>
                <w:sz w:val="24"/>
                <w:szCs w:val="24"/>
              </w:rPr>
            </w:pPr>
            <w:r w:rsidRPr="00B92FC7">
              <w:t>Crear atributo tipo restaurant</w:t>
            </w:r>
          </w:p>
        </w:tc>
        <w:tc>
          <w:tcPr>
            <w:tcW w:w="1363" w:type="dxa"/>
          </w:tcPr>
          <w:p w14:paraId="392BE8C4" w14:textId="3BCE0826" w:rsidR="008E2E15" w:rsidRDefault="008E2E15" w:rsidP="008E2E15">
            <w:pPr>
              <w:jc w:val="center"/>
              <w:rPr>
                <w:rFonts w:ascii="Arial" w:hAnsi="Arial" w:cs="Arial"/>
                <w:b/>
                <w:sz w:val="24"/>
                <w:szCs w:val="24"/>
              </w:rPr>
            </w:pPr>
            <w:r w:rsidRPr="00B92FC7">
              <w:t>1</w:t>
            </w:r>
          </w:p>
        </w:tc>
      </w:tr>
      <w:tr w:rsidR="008E2E15" w14:paraId="4C6079E6" w14:textId="77777777" w:rsidTr="00F328EE">
        <w:tc>
          <w:tcPr>
            <w:tcW w:w="2528" w:type="dxa"/>
            <w:vMerge/>
          </w:tcPr>
          <w:p w14:paraId="1FB121CE" w14:textId="77777777" w:rsidR="008E2E15" w:rsidRDefault="008E2E15" w:rsidP="008E2E15">
            <w:pPr>
              <w:rPr>
                <w:rFonts w:ascii="Arial" w:hAnsi="Arial" w:cs="Arial"/>
                <w:b/>
                <w:sz w:val="24"/>
                <w:szCs w:val="24"/>
              </w:rPr>
            </w:pPr>
          </w:p>
        </w:tc>
        <w:tc>
          <w:tcPr>
            <w:tcW w:w="5093" w:type="dxa"/>
          </w:tcPr>
          <w:p w14:paraId="696AA1AB" w14:textId="4187EFA9" w:rsidR="008E2E15" w:rsidRDefault="008E2E15" w:rsidP="008E2E15">
            <w:pPr>
              <w:rPr>
                <w:rFonts w:ascii="Arial" w:hAnsi="Arial" w:cs="Arial"/>
                <w:b/>
                <w:sz w:val="24"/>
                <w:szCs w:val="24"/>
              </w:rPr>
            </w:pPr>
            <w:r w:rsidRPr="00B92FC7">
              <w:t>Crear atributo descripción restaurant</w:t>
            </w:r>
          </w:p>
        </w:tc>
        <w:tc>
          <w:tcPr>
            <w:tcW w:w="1363" w:type="dxa"/>
          </w:tcPr>
          <w:p w14:paraId="3AC9020D" w14:textId="0ED6B7B0" w:rsidR="008E2E15" w:rsidRDefault="008E2E15" w:rsidP="008E2E15">
            <w:pPr>
              <w:jc w:val="center"/>
              <w:rPr>
                <w:rFonts w:ascii="Arial" w:hAnsi="Arial" w:cs="Arial"/>
                <w:b/>
                <w:sz w:val="24"/>
                <w:szCs w:val="24"/>
              </w:rPr>
            </w:pPr>
            <w:r w:rsidRPr="00B92FC7">
              <w:t>1</w:t>
            </w:r>
          </w:p>
        </w:tc>
      </w:tr>
      <w:tr w:rsidR="008E2E15" w14:paraId="0B17ECFB" w14:textId="77777777" w:rsidTr="00F328EE">
        <w:tc>
          <w:tcPr>
            <w:tcW w:w="2528" w:type="dxa"/>
            <w:vMerge/>
          </w:tcPr>
          <w:p w14:paraId="2C3149D8" w14:textId="77777777" w:rsidR="008E2E15" w:rsidRDefault="008E2E15" w:rsidP="008E2E15">
            <w:pPr>
              <w:rPr>
                <w:rFonts w:ascii="Arial" w:hAnsi="Arial" w:cs="Arial"/>
                <w:b/>
                <w:sz w:val="24"/>
                <w:szCs w:val="24"/>
              </w:rPr>
            </w:pPr>
          </w:p>
        </w:tc>
        <w:tc>
          <w:tcPr>
            <w:tcW w:w="5093" w:type="dxa"/>
          </w:tcPr>
          <w:p w14:paraId="79EA9C69" w14:textId="3FB0B36C" w:rsidR="008E2E15" w:rsidRDefault="008E2E15" w:rsidP="008E2E15">
            <w:pPr>
              <w:rPr>
                <w:rFonts w:ascii="Arial" w:hAnsi="Arial" w:cs="Arial"/>
                <w:b/>
                <w:sz w:val="24"/>
                <w:szCs w:val="24"/>
              </w:rPr>
            </w:pPr>
            <w:r w:rsidRPr="00B92FC7">
              <w:t>Crear atributo características restaurant</w:t>
            </w:r>
          </w:p>
        </w:tc>
        <w:tc>
          <w:tcPr>
            <w:tcW w:w="1363" w:type="dxa"/>
          </w:tcPr>
          <w:p w14:paraId="387F6A25" w14:textId="3D9A631A" w:rsidR="008E2E15" w:rsidRDefault="008E2E15" w:rsidP="008E2E15">
            <w:pPr>
              <w:jc w:val="center"/>
              <w:rPr>
                <w:rFonts w:ascii="Arial" w:hAnsi="Arial" w:cs="Arial"/>
                <w:b/>
                <w:sz w:val="24"/>
                <w:szCs w:val="24"/>
              </w:rPr>
            </w:pPr>
            <w:r w:rsidRPr="00B92FC7">
              <w:t>1</w:t>
            </w:r>
          </w:p>
        </w:tc>
      </w:tr>
      <w:tr w:rsidR="008E2E15" w14:paraId="11A60887" w14:textId="77777777" w:rsidTr="00F328EE">
        <w:tc>
          <w:tcPr>
            <w:tcW w:w="2528" w:type="dxa"/>
            <w:vMerge/>
          </w:tcPr>
          <w:p w14:paraId="2FEAFD00" w14:textId="77777777" w:rsidR="008E2E15" w:rsidRDefault="008E2E15" w:rsidP="008E2E15">
            <w:pPr>
              <w:rPr>
                <w:rFonts w:ascii="Arial" w:hAnsi="Arial" w:cs="Arial"/>
                <w:b/>
                <w:sz w:val="24"/>
                <w:szCs w:val="24"/>
              </w:rPr>
            </w:pPr>
          </w:p>
        </w:tc>
        <w:tc>
          <w:tcPr>
            <w:tcW w:w="5093" w:type="dxa"/>
          </w:tcPr>
          <w:p w14:paraId="64F8BC18" w14:textId="1F6927A3" w:rsidR="008E2E15" w:rsidRDefault="008E2E15" w:rsidP="008E2E15">
            <w:pPr>
              <w:rPr>
                <w:rFonts w:ascii="Arial" w:hAnsi="Arial" w:cs="Arial"/>
                <w:b/>
                <w:sz w:val="24"/>
                <w:szCs w:val="24"/>
              </w:rPr>
            </w:pPr>
            <w:r w:rsidRPr="00B92FC7">
              <w:t>Crear atributo mail restaurant</w:t>
            </w:r>
          </w:p>
        </w:tc>
        <w:tc>
          <w:tcPr>
            <w:tcW w:w="1363" w:type="dxa"/>
          </w:tcPr>
          <w:p w14:paraId="3554CF6B" w14:textId="6311452E" w:rsidR="008E2E15" w:rsidRDefault="008E2E15" w:rsidP="008E2E15">
            <w:pPr>
              <w:jc w:val="center"/>
              <w:rPr>
                <w:rFonts w:ascii="Arial" w:hAnsi="Arial" w:cs="Arial"/>
                <w:b/>
                <w:sz w:val="24"/>
                <w:szCs w:val="24"/>
              </w:rPr>
            </w:pPr>
            <w:r w:rsidRPr="00B92FC7">
              <w:t>1</w:t>
            </w:r>
          </w:p>
        </w:tc>
      </w:tr>
      <w:tr w:rsidR="008E2E15" w14:paraId="6ED43157" w14:textId="77777777" w:rsidTr="00F328EE">
        <w:tc>
          <w:tcPr>
            <w:tcW w:w="2528" w:type="dxa"/>
            <w:vMerge/>
          </w:tcPr>
          <w:p w14:paraId="29A1CF8D" w14:textId="77777777" w:rsidR="008E2E15" w:rsidRDefault="008E2E15" w:rsidP="008E2E15">
            <w:pPr>
              <w:rPr>
                <w:rFonts w:ascii="Arial" w:hAnsi="Arial" w:cs="Arial"/>
                <w:b/>
                <w:sz w:val="24"/>
                <w:szCs w:val="24"/>
              </w:rPr>
            </w:pPr>
          </w:p>
        </w:tc>
        <w:tc>
          <w:tcPr>
            <w:tcW w:w="5093" w:type="dxa"/>
          </w:tcPr>
          <w:p w14:paraId="3FA42A04" w14:textId="66A29C1F" w:rsidR="008E2E15" w:rsidRDefault="008E2E15" w:rsidP="008E2E15">
            <w:pPr>
              <w:rPr>
                <w:rFonts w:ascii="Arial" w:hAnsi="Arial" w:cs="Arial"/>
                <w:b/>
                <w:sz w:val="24"/>
                <w:szCs w:val="24"/>
              </w:rPr>
            </w:pPr>
            <w:r w:rsidRPr="00B92FC7">
              <w:t>Prueba conexión BD</w:t>
            </w:r>
          </w:p>
        </w:tc>
        <w:tc>
          <w:tcPr>
            <w:tcW w:w="1363" w:type="dxa"/>
          </w:tcPr>
          <w:p w14:paraId="17ECB479" w14:textId="11CAA2DA" w:rsidR="008E2E15" w:rsidRDefault="008E2E15" w:rsidP="008E2E15">
            <w:pPr>
              <w:jc w:val="center"/>
              <w:rPr>
                <w:rFonts w:ascii="Arial" w:hAnsi="Arial" w:cs="Arial"/>
                <w:b/>
                <w:sz w:val="24"/>
                <w:szCs w:val="24"/>
              </w:rPr>
            </w:pPr>
            <w:r w:rsidRPr="00B92FC7">
              <w:t>2</w:t>
            </w:r>
          </w:p>
        </w:tc>
      </w:tr>
      <w:tr w:rsidR="008E2E15" w14:paraId="5CC4D33F" w14:textId="77777777" w:rsidTr="00F328EE">
        <w:tc>
          <w:tcPr>
            <w:tcW w:w="2528" w:type="dxa"/>
            <w:vMerge/>
          </w:tcPr>
          <w:p w14:paraId="5D75B6F6" w14:textId="77777777" w:rsidR="008E2E15" w:rsidRDefault="008E2E15" w:rsidP="008E2E15">
            <w:pPr>
              <w:rPr>
                <w:rFonts w:ascii="Arial" w:hAnsi="Arial" w:cs="Arial"/>
                <w:b/>
                <w:sz w:val="24"/>
                <w:szCs w:val="24"/>
              </w:rPr>
            </w:pPr>
          </w:p>
        </w:tc>
        <w:tc>
          <w:tcPr>
            <w:tcW w:w="5093" w:type="dxa"/>
          </w:tcPr>
          <w:p w14:paraId="07F8EBFD" w14:textId="45FB0467" w:rsidR="008E2E15" w:rsidRDefault="008E2E15" w:rsidP="008E2E15">
            <w:pPr>
              <w:rPr>
                <w:rFonts w:ascii="Arial" w:hAnsi="Arial" w:cs="Arial"/>
                <w:b/>
                <w:sz w:val="24"/>
                <w:szCs w:val="24"/>
              </w:rPr>
            </w:pPr>
            <w:r w:rsidRPr="00B92FC7">
              <w:t>Prueba de aceptación HU</w:t>
            </w:r>
          </w:p>
        </w:tc>
        <w:tc>
          <w:tcPr>
            <w:tcW w:w="1363" w:type="dxa"/>
          </w:tcPr>
          <w:p w14:paraId="7381FC9C" w14:textId="17B7E523" w:rsidR="008E2E15" w:rsidRDefault="008E2E15" w:rsidP="008E2E15">
            <w:pPr>
              <w:jc w:val="center"/>
              <w:rPr>
                <w:rFonts w:ascii="Arial" w:hAnsi="Arial" w:cs="Arial"/>
                <w:b/>
                <w:sz w:val="24"/>
                <w:szCs w:val="24"/>
              </w:rPr>
            </w:pPr>
            <w:r w:rsidRPr="00B92FC7">
              <w:t>4</w:t>
            </w:r>
          </w:p>
        </w:tc>
      </w:tr>
      <w:tr w:rsidR="008E2E15" w14:paraId="4CD46994" w14:textId="77777777" w:rsidTr="00F328EE">
        <w:tc>
          <w:tcPr>
            <w:tcW w:w="2528" w:type="dxa"/>
            <w:vMerge/>
          </w:tcPr>
          <w:p w14:paraId="05E90B5B" w14:textId="77777777" w:rsidR="008E2E15" w:rsidRDefault="008E2E15" w:rsidP="008E2E15">
            <w:pPr>
              <w:rPr>
                <w:rFonts w:ascii="Arial" w:hAnsi="Arial" w:cs="Arial"/>
                <w:b/>
                <w:sz w:val="24"/>
                <w:szCs w:val="24"/>
              </w:rPr>
            </w:pPr>
          </w:p>
        </w:tc>
        <w:tc>
          <w:tcPr>
            <w:tcW w:w="5093" w:type="dxa"/>
          </w:tcPr>
          <w:p w14:paraId="58655203" w14:textId="5B9F41F3" w:rsidR="008E2E15" w:rsidRDefault="008E2E15" w:rsidP="008E2E15">
            <w:pPr>
              <w:rPr>
                <w:rFonts w:ascii="Arial" w:hAnsi="Arial" w:cs="Arial"/>
                <w:b/>
                <w:sz w:val="24"/>
                <w:szCs w:val="24"/>
              </w:rPr>
            </w:pPr>
            <w:r w:rsidRPr="00B92FC7">
              <w:t>GUI para Ingresar un nuevo restaurant</w:t>
            </w:r>
          </w:p>
        </w:tc>
        <w:tc>
          <w:tcPr>
            <w:tcW w:w="1363" w:type="dxa"/>
          </w:tcPr>
          <w:p w14:paraId="42082085" w14:textId="51BF2369" w:rsidR="008E2E15" w:rsidRDefault="008E2E15" w:rsidP="008E2E15">
            <w:pPr>
              <w:jc w:val="center"/>
              <w:rPr>
                <w:rFonts w:ascii="Arial" w:hAnsi="Arial" w:cs="Arial"/>
                <w:b/>
                <w:sz w:val="24"/>
                <w:szCs w:val="24"/>
              </w:rPr>
            </w:pPr>
            <w:r w:rsidRPr="00B92FC7">
              <w:t>4</w:t>
            </w:r>
          </w:p>
        </w:tc>
      </w:tr>
      <w:tr w:rsidR="008E2E15" w14:paraId="6956F8E4" w14:textId="77777777" w:rsidTr="00F328EE">
        <w:tc>
          <w:tcPr>
            <w:tcW w:w="2528" w:type="dxa"/>
            <w:vMerge/>
          </w:tcPr>
          <w:p w14:paraId="6309BD97" w14:textId="77777777" w:rsidR="008E2E15" w:rsidRDefault="008E2E15" w:rsidP="008E2E15">
            <w:pPr>
              <w:rPr>
                <w:rFonts w:ascii="Arial" w:hAnsi="Arial" w:cs="Arial"/>
                <w:b/>
                <w:sz w:val="24"/>
                <w:szCs w:val="24"/>
              </w:rPr>
            </w:pPr>
          </w:p>
        </w:tc>
        <w:tc>
          <w:tcPr>
            <w:tcW w:w="5093" w:type="dxa"/>
          </w:tcPr>
          <w:p w14:paraId="07BB3CE0" w14:textId="2CBE4BC9" w:rsidR="008E2E15" w:rsidRPr="003F74E5" w:rsidRDefault="008E2E15" w:rsidP="008E2E15">
            <w:r w:rsidRPr="00B92FC7">
              <w:t xml:space="preserve">Tarea de implementación </w:t>
            </w:r>
          </w:p>
        </w:tc>
        <w:tc>
          <w:tcPr>
            <w:tcW w:w="1363" w:type="dxa"/>
          </w:tcPr>
          <w:p w14:paraId="351B09E2" w14:textId="1B6E334A" w:rsidR="008E2E15" w:rsidRPr="003F74E5" w:rsidRDefault="008E2E15" w:rsidP="008E2E15">
            <w:pPr>
              <w:jc w:val="center"/>
            </w:pPr>
            <w:r w:rsidRPr="00B92FC7">
              <w:t>4</w:t>
            </w:r>
          </w:p>
        </w:tc>
      </w:tr>
      <w:tr w:rsidR="008E2E15" w14:paraId="56033A71" w14:textId="77777777" w:rsidTr="00F328EE">
        <w:tc>
          <w:tcPr>
            <w:tcW w:w="2528" w:type="dxa"/>
            <w:vMerge/>
          </w:tcPr>
          <w:p w14:paraId="567A00F9" w14:textId="77777777" w:rsidR="008E2E15" w:rsidRDefault="008E2E15" w:rsidP="008E2E15">
            <w:pPr>
              <w:rPr>
                <w:rFonts w:ascii="Arial" w:hAnsi="Arial" w:cs="Arial"/>
                <w:b/>
                <w:sz w:val="24"/>
                <w:szCs w:val="24"/>
              </w:rPr>
            </w:pPr>
          </w:p>
        </w:tc>
        <w:tc>
          <w:tcPr>
            <w:tcW w:w="5093" w:type="dxa"/>
          </w:tcPr>
          <w:p w14:paraId="218433F7" w14:textId="6DB26C7B" w:rsidR="008E2E15" w:rsidRPr="003F74E5" w:rsidRDefault="008E2E15" w:rsidP="008E2E15">
            <w:r w:rsidRPr="00B92FC7">
              <w:t xml:space="preserve">Tarea de pruebas unitarias </w:t>
            </w:r>
          </w:p>
        </w:tc>
        <w:tc>
          <w:tcPr>
            <w:tcW w:w="1363" w:type="dxa"/>
          </w:tcPr>
          <w:p w14:paraId="67CA4699" w14:textId="70F89946" w:rsidR="008E2E15" w:rsidRPr="003F74E5" w:rsidRDefault="008E2E15" w:rsidP="008E2E15">
            <w:pPr>
              <w:jc w:val="center"/>
            </w:pPr>
            <w:r w:rsidRPr="00B92FC7">
              <w:t>6</w:t>
            </w:r>
          </w:p>
        </w:tc>
      </w:tr>
      <w:tr w:rsidR="008E2E15" w14:paraId="3D104E31" w14:textId="77777777" w:rsidTr="00F328EE">
        <w:tc>
          <w:tcPr>
            <w:tcW w:w="2528" w:type="dxa"/>
            <w:vMerge/>
          </w:tcPr>
          <w:p w14:paraId="6113FBC6" w14:textId="77777777" w:rsidR="008E2E15" w:rsidRDefault="008E2E15" w:rsidP="008E2E15">
            <w:pPr>
              <w:rPr>
                <w:rFonts w:ascii="Arial" w:hAnsi="Arial" w:cs="Arial"/>
                <w:b/>
                <w:sz w:val="24"/>
                <w:szCs w:val="24"/>
              </w:rPr>
            </w:pPr>
          </w:p>
        </w:tc>
        <w:tc>
          <w:tcPr>
            <w:tcW w:w="5093" w:type="dxa"/>
          </w:tcPr>
          <w:p w14:paraId="56AED48A" w14:textId="0C1D1688" w:rsidR="008E2E15" w:rsidRPr="003F74E5" w:rsidRDefault="008E2E15" w:rsidP="008E2E15">
            <w:r w:rsidRPr="00B92FC7">
              <w:t>Tarea de revisión de código</w:t>
            </w:r>
          </w:p>
        </w:tc>
        <w:tc>
          <w:tcPr>
            <w:tcW w:w="1363" w:type="dxa"/>
          </w:tcPr>
          <w:p w14:paraId="0C1C8468" w14:textId="52F61BDF" w:rsidR="008E2E15" w:rsidRPr="003F74E5" w:rsidRDefault="008E2E15" w:rsidP="008E2E15">
            <w:pPr>
              <w:jc w:val="center"/>
            </w:pPr>
            <w:r w:rsidRPr="00B92FC7">
              <w:t>2</w:t>
            </w:r>
          </w:p>
        </w:tc>
      </w:tr>
      <w:tr w:rsidR="008E2E15" w14:paraId="50FC04EE" w14:textId="77777777" w:rsidTr="00F328EE">
        <w:tc>
          <w:tcPr>
            <w:tcW w:w="2528" w:type="dxa"/>
            <w:vMerge/>
          </w:tcPr>
          <w:p w14:paraId="5BD70F16" w14:textId="77777777" w:rsidR="008E2E15" w:rsidRDefault="008E2E15" w:rsidP="008E2E15">
            <w:pPr>
              <w:rPr>
                <w:rFonts w:ascii="Arial" w:hAnsi="Arial" w:cs="Arial"/>
                <w:b/>
                <w:sz w:val="24"/>
                <w:szCs w:val="24"/>
              </w:rPr>
            </w:pPr>
          </w:p>
        </w:tc>
        <w:tc>
          <w:tcPr>
            <w:tcW w:w="5093" w:type="dxa"/>
          </w:tcPr>
          <w:p w14:paraId="646AA3EB" w14:textId="46982A41" w:rsidR="008E2E15" w:rsidRPr="003F74E5" w:rsidRDefault="008E2E15" w:rsidP="008E2E15">
            <w:r w:rsidRPr="00B92FC7">
              <w:t xml:space="preserve">Tarea de refactorización de código </w:t>
            </w:r>
          </w:p>
        </w:tc>
        <w:tc>
          <w:tcPr>
            <w:tcW w:w="1363" w:type="dxa"/>
          </w:tcPr>
          <w:p w14:paraId="6A1F61E9" w14:textId="5699DD33" w:rsidR="008E2E15" w:rsidRPr="003F74E5" w:rsidRDefault="008E2E15" w:rsidP="008E2E15">
            <w:pPr>
              <w:jc w:val="center"/>
            </w:pPr>
            <w:r w:rsidRPr="00B92FC7">
              <w:t>2</w:t>
            </w:r>
          </w:p>
        </w:tc>
      </w:tr>
      <w:tr w:rsidR="008E2E15" w14:paraId="1FC92BB7" w14:textId="77777777" w:rsidTr="00F328EE">
        <w:tc>
          <w:tcPr>
            <w:tcW w:w="2528" w:type="dxa"/>
            <w:vMerge/>
          </w:tcPr>
          <w:p w14:paraId="2DF76534" w14:textId="77777777" w:rsidR="008E2E15" w:rsidRDefault="008E2E15" w:rsidP="008E2E15">
            <w:pPr>
              <w:rPr>
                <w:rFonts w:ascii="Arial" w:hAnsi="Arial" w:cs="Arial"/>
                <w:b/>
                <w:sz w:val="24"/>
                <w:szCs w:val="24"/>
              </w:rPr>
            </w:pPr>
          </w:p>
        </w:tc>
        <w:tc>
          <w:tcPr>
            <w:tcW w:w="5093" w:type="dxa"/>
          </w:tcPr>
          <w:p w14:paraId="06F2519D" w14:textId="67C7C258" w:rsidR="008E2E15" w:rsidRPr="003F74E5" w:rsidRDefault="008E2E15" w:rsidP="008E2E15">
            <w:r w:rsidRPr="00B92FC7">
              <w:t>Tarea de emulación de interfaces.</w:t>
            </w:r>
          </w:p>
        </w:tc>
        <w:tc>
          <w:tcPr>
            <w:tcW w:w="1363" w:type="dxa"/>
          </w:tcPr>
          <w:p w14:paraId="19319FB9" w14:textId="75779B7B" w:rsidR="008E2E15" w:rsidRPr="003F74E5" w:rsidRDefault="008E2E15" w:rsidP="008E2E15">
            <w:pPr>
              <w:jc w:val="center"/>
            </w:pPr>
            <w:r w:rsidRPr="00B92FC7">
              <w:t>2</w:t>
            </w:r>
          </w:p>
        </w:tc>
      </w:tr>
      <w:tr w:rsidR="008E2E15" w14:paraId="70F1065F" w14:textId="77777777" w:rsidTr="00F328EE">
        <w:tc>
          <w:tcPr>
            <w:tcW w:w="2528" w:type="dxa"/>
            <w:vMerge/>
          </w:tcPr>
          <w:p w14:paraId="6CD3DA48" w14:textId="77777777" w:rsidR="008E2E15" w:rsidRDefault="008E2E15" w:rsidP="008E2E15">
            <w:pPr>
              <w:rPr>
                <w:rFonts w:ascii="Arial" w:hAnsi="Arial" w:cs="Arial"/>
                <w:b/>
                <w:sz w:val="24"/>
                <w:szCs w:val="24"/>
              </w:rPr>
            </w:pPr>
          </w:p>
        </w:tc>
        <w:tc>
          <w:tcPr>
            <w:tcW w:w="5093" w:type="dxa"/>
          </w:tcPr>
          <w:p w14:paraId="1669E2BC" w14:textId="0894C502" w:rsidR="008E2E15" w:rsidRPr="003F74E5" w:rsidRDefault="008E2E15" w:rsidP="008E2E15">
            <w:r w:rsidRPr="00B92FC7">
              <w:t>Tarea de corrección de errores</w:t>
            </w:r>
          </w:p>
        </w:tc>
        <w:tc>
          <w:tcPr>
            <w:tcW w:w="1363" w:type="dxa"/>
          </w:tcPr>
          <w:p w14:paraId="772C1365" w14:textId="4E569300" w:rsidR="008E2E15" w:rsidRPr="003F74E5" w:rsidRDefault="008E2E15" w:rsidP="008E2E15">
            <w:pPr>
              <w:jc w:val="center"/>
            </w:pPr>
            <w:r w:rsidRPr="00B92FC7">
              <w:t>4</w:t>
            </w:r>
          </w:p>
        </w:tc>
      </w:tr>
      <w:tr w:rsidR="008E2E15" w14:paraId="54209E4F" w14:textId="77777777" w:rsidTr="00F328EE">
        <w:tc>
          <w:tcPr>
            <w:tcW w:w="2528" w:type="dxa"/>
            <w:vMerge/>
          </w:tcPr>
          <w:p w14:paraId="441827DB" w14:textId="77777777" w:rsidR="008E2E15" w:rsidRDefault="008E2E15" w:rsidP="008E2E15">
            <w:pPr>
              <w:rPr>
                <w:rFonts w:ascii="Arial" w:hAnsi="Arial" w:cs="Arial"/>
                <w:b/>
                <w:sz w:val="24"/>
                <w:szCs w:val="24"/>
              </w:rPr>
            </w:pPr>
          </w:p>
        </w:tc>
        <w:tc>
          <w:tcPr>
            <w:tcW w:w="5093" w:type="dxa"/>
          </w:tcPr>
          <w:p w14:paraId="6DBDE06F" w14:textId="6A524675" w:rsidR="008E2E15" w:rsidRPr="003F74E5" w:rsidRDefault="008E2E15" w:rsidP="008E2E15">
            <w:r w:rsidRPr="00B92FC7">
              <w:t>Tarea de Arquitectura</w:t>
            </w:r>
          </w:p>
        </w:tc>
        <w:tc>
          <w:tcPr>
            <w:tcW w:w="1363" w:type="dxa"/>
          </w:tcPr>
          <w:p w14:paraId="28580766" w14:textId="7165E013" w:rsidR="008E2E15" w:rsidRPr="003F74E5" w:rsidRDefault="008E2E15" w:rsidP="008E2E15">
            <w:pPr>
              <w:jc w:val="center"/>
            </w:pPr>
            <w:r w:rsidRPr="00B92FC7">
              <w:t>4</w:t>
            </w:r>
          </w:p>
        </w:tc>
      </w:tr>
      <w:tr w:rsidR="008E2E15" w14:paraId="7C3E4B58" w14:textId="77777777" w:rsidTr="00F328EE">
        <w:tc>
          <w:tcPr>
            <w:tcW w:w="2528" w:type="dxa"/>
            <w:vMerge/>
          </w:tcPr>
          <w:p w14:paraId="271ABA54" w14:textId="77777777" w:rsidR="008E2E15" w:rsidRDefault="008E2E15" w:rsidP="008E2E15">
            <w:pPr>
              <w:rPr>
                <w:rFonts w:ascii="Arial" w:hAnsi="Arial" w:cs="Arial"/>
                <w:b/>
                <w:sz w:val="24"/>
                <w:szCs w:val="24"/>
              </w:rPr>
            </w:pPr>
          </w:p>
        </w:tc>
        <w:tc>
          <w:tcPr>
            <w:tcW w:w="5093" w:type="dxa"/>
          </w:tcPr>
          <w:p w14:paraId="476AF219" w14:textId="6C52367B" w:rsidR="008E2E15" w:rsidRPr="003F74E5" w:rsidRDefault="008E2E15" w:rsidP="008E2E15">
            <w:r w:rsidRPr="00B92FC7">
              <w:t>Tareas de actualizar documentación</w:t>
            </w:r>
          </w:p>
        </w:tc>
        <w:tc>
          <w:tcPr>
            <w:tcW w:w="1363" w:type="dxa"/>
          </w:tcPr>
          <w:p w14:paraId="6CD681CB" w14:textId="2900F702" w:rsidR="008E2E15" w:rsidRPr="003F74E5" w:rsidRDefault="008E2E15" w:rsidP="008E2E15">
            <w:pPr>
              <w:jc w:val="center"/>
            </w:pPr>
            <w:r w:rsidRPr="00B92FC7">
              <w:t>2</w:t>
            </w:r>
          </w:p>
        </w:tc>
      </w:tr>
      <w:tr w:rsidR="00DF150A" w14:paraId="3F54783C" w14:textId="77777777" w:rsidTr="00DF150A">
        <w:tc>
          <w:tcPr>
            <w:tcW w:w="7621" w:type="dxa"/>
            <w:gridSpan w:val="2"/>
            <w:vAlign w:val="center"/>
          </w:tcPr>
          <w:p w14:paraId="0BE335C0" w14:textId="77777777" w:rsidR="00DF150A" w:rsidRPr="003F74E5" w:rsidRDefault="00DF150A" w:rsidP="00DF150A">
            <w:pPr>
              <w:jc w:val="right"/>
            </w:pPr>
            <w:r>
              <w:t>Total</w:t>
            </w:r>
          </w:p>
        </w:tc>
        <w:tc>
          <w:tcPr>
            <w:tcW w:w="1363" w:type="dxa"/>
            <w:vAlign w:val="center"/>
          </w:tcPr>
          <w:p w14:paraId="2691B834" w14:textId="012B8F93" w:rsidR="00DF150A" w:rsidRPr="00B43ADF" w:rsidRDefault="00DF150A" w:rsidP="00631708">
            <w:pPr>
              <w:jc w:val="center"/>
              <w:rPr>
                <w:b/>
              </w:rPr>
            </w:pPr>
            <w:r w:rsidRPr="00B43ADF">
              <w:rPr>
                <w:b/>
              </w:rPr>
              <w:t>4</w:t>
            </w:r>
            <w:r w:rsidR="00631708">
              <w:rPr>
                <w:b/>
              </w:rPr>
              <w:t>3</w:t>
            </w:r>
          </w:p>
        </w:tc>
      </w:tr>
    </w:tbl>
    <w:p w14:paraId="1182160A"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lastRenderedPageBreak/>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5" w:name="OLE_LINK1"/>
      <w:bookmarkStart w:id="116"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7" w:name="_Toc399252573"/>
      <w:bookmarkStart w:id="118" w:name="OLE_LINK3"/>
      <w:bookmarkStart w:id="119" w:name="OLE_LINK8"/>
      <w:bookmarkEnd w:id="115"/>
      <w:bookmarkEnd w:id="116"/>
      <w:r w:rsidRPr="007036DF">
        <w:rPr>
          <w:rFonts w:ascii="Arial" w:hAnsi="Arial" w:cs="Arial"/>
          <w:b/>
          <w:color w:val="000000" w:themeColor="text1"/>
        </w:rPr>
        <w:lastRenderedPageBreak/>
        <w:t>Seguimiento de las tareas</w:t>
      </w:r>
      <w:bookmarkEnd w:id="117"/>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3584B5D5"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18"/>
    <w:bookmarkEnd w:id="119"/>
    <w:p w14:paraId="47BBFF73" w14:textId="77777777" w:rsidR="00B9335A" w:rsidRPr="00B9335A" w:rsidRDefault="00B9335A" w:rsidP="00B9335A">
      <w:pPr>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272E4C61" w:rsidR="00B9335A" w:rsidRPr="00B9335A" w:rsidRDefault="005408C1"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7216" behindDoc="0" locked="0" layoutInCell="1" allowOverlap="1" wp14:anchorId="60655236" wp14:editId="3BC2E996">
                <wp:simplePos x="0" y="0"/>
                <wp:positionH relativeFrom="margin">
                  <wp:posOffset>1133475</wp:posOffset>
                </wp:positionH>
                <wp:positionV relativeFrom="paragraph">
                  <wp:posOffset>2310130</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962503" w:rsidRDefault="00962503"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9.25pt;margin-top:181.9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" stroked="f">
                <v:textbox style="mso-fit-shape-to-text:t">
                  <w:txbxContent>
                    <w:p w14:paraId="445A4B91" w14:textId="7294799B" w:rsidR="00962503" w:rsidRDefault="00962503" w:rsidP="00233F92">
                      <w:pPr>
                        <w:jc w:val="center"/>
                      </w:pPr>
                      <w:r>
                        <w:t>Tabla 4.5 Seguimiento de las tareas Sprint 1.</w:t>
                      </w:r>
                    </w:p>
                  </w:txbxContent>
                </v:textbox>
                <w10:wrap anchorx="margin"/>
              </v:shape>
            </w:pict>
          </mc:Fallback>
        </mc:AlternateContent>
      </w:r>
      <w:r w:rsidRPr="005408C1">
        <w:rPr>
          <w:noProof/>
          <w:lang w:val="es-CL" w:eastAsia="es-CL"/>
        </w:rPr>
        <w:drawing>
          <wp:inline distT="0" distB="0" distL="0" distR="0" wp14:anchorId="0071CB2D" wp14:editId="3F88035F">
            <wp:extent cx="6464088" cy="22025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752" cy="2207188"/>
                    </a:xfrm>
                    <a:prstGeom prst="rect">
                      <a:avLst/>
                    </a:prstGeom>
                    <a:noFill/>
                    <a:ln>
                      <a:noFill/>
                    </a:ln>
                  </pic:spPr>
                </pic:pic>
              </a:graphicData>
            </a:graphic>
          </wp:inline>
        </w:drawing>
      </w:r>
      <w:r w:rsidR="00B9335A" w:rsidRPr="00B9335A">
        <w:rPr>
          <w:rFonts w:ascii="Arial" w:hAnsi="Arial" w:cs="Arial"/>
          <w:sz w:val="24"/>
          <w:szCs w:val="24"/>
        </w:rPr>
        <w:t xml:space="preserve"> </w:t>
      </w:r>
    </w:p>
    <w:p w14:paraId="00834388" w14:textId="3AF6BFF1" w:rsidR="00B9335A" w:rsidRPr="00B9335A" w:rsidRDefault="00B9335A" w:rsidP="00B9335A">
      <w:pPr>
        <w:rPr>
          <w:rFonts w:ascii="Arial" w:hAnsi="Arial" w:cs="Arial"/>
          <w:sz w:val="24"/>
          <w:szCs w:val="24"/>
        </w:rPr>
      </w:pPr>
    </w:p>
    <w:p w14:paraId="2A5BBD9B" w14:textId="77777777" w:rsidR="00233F92" w:rsidRDefault="00233F92" w:rsidP="005408C1">
      <w:pPr>
        <w:rPr>
          <w:rFonts w:ascii="Arial" w:hAnsi="Arial" w:cs="Arial"/>
          <w:sz w:val="24"/>
          <w:szCs w:val="24"/>
        </w:rPr>
      </w:pPr>
    </w:p>
    <w:p w14:paraId="1C85BB5A" w14:textId="5D4E48DA" w:rsidR="00233F92" w:rsidRDefault="005408C1" w:rsidP="00B9335A">
      <w:pPr>
        <w:jc w:val="center"/>
        <w:rPr>
          <w:rFonts w:ascii="Arial" w:hAnsi="Arial" w:cs="Arial"/>
          <w:sz w:val="24"/>
          <w:szCs w:val="24"/>
        </w:rPr>
      </w:pPr>
      <w:r>
        <w:rPr>
          <w:noProof/>
          <w:lang w:val="es-CL" w:eastAsia="es-CL"/>
        </w:rPr>
        <w:drawing>
          <wp:inline distT="0" distB="0" distL="0" distR="0" wp14:anchorId="10D87390" wp14:editId="5FF63238">
            <wp:extent cx="5846445" cy="2028825"/>
            <wp:effectExtent l="0" t="0" r="190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E2E0E5B" w14:textId="1F4DB966" w:rsidR="005408C1" w:rsidRDefault="005408C1"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8960" behindDoc="0" locked="0" layoutInCell="1" allowOverlap="1" wp14:anchorId="3F27EAA2" wp14:editId="02F17EF7">
                <wp:simplePos x="0" y="0"/>
                <wp:positionH relativeFrom="margin">
                  <wp:posOffset>1095375</wp:posOffset>
                </wp:positionH>
                <wp:positionV relativeFrom="paragraph">
                  <wp:posOffset>3556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962503" w:rsidRDefault="00962503" w:rsidP="005408C1">
                            <w:pPr>
                              <w:jc w:val="center"/>
                            </w:pPr>
                            <w:r>
                              <w:t>Imagen 4.1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86.25pt;margin-top:2.8pt;width:325.5pt;height:19.4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" stroked="f">
                <v:textbox style="mso-fit-shape-to-text:t">
                  <w:txbxContent>
                    <w:p w14:paraId="405F3BE0" w14:textId="77777777" w:rsidR="00962503" w:rsidRDefault="00962503" w:rsidP="005408C1">
                      <w:pPr>
                        <w:jc w:val="center"/>
                      </w:pPr>
                      <w:r>
                        <w:t>Imagen 4.1 grafico Burnout Sprint 1.</w:t>
                      </w:r>
                    </w:p>
                  </w:txbxContent>
                </v:textbox>
                <w10:wrap anchorx="margin"/>
              </v:shape>
            </w:pict>
          </mc:Fallback>
        </mc:AlternateContent>
      </w:r>
    </w:p>
    <w:p w14:paraId="6B114BE3" w14:textId="77777777" w:rsidR="005408C1" w:rsidRDefault="005408C1" w:rsidP="005408C1">
      <w:pPr>
        <w:rPr>
          <w:rFonts w:ascii="Arial" w:hAnsi="Arial" w:cs="Arial"/>
          <w:sz w:val="24"/>
          <w:szCs w:val="24"/>
        </w:rPr>
      </w:pPr>
    </w:p>
    <w:p w14:paraId="174024F8" w14:textId="77777777"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5039605C" w14:textId="77777777"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955BA1">
          <w:footerReference w:type="first" r:id="rId53"/>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0" w:name="_Toc399252574"/>
      <w:r w:rsidRPr="00321F3E">
        <w:rPr>
          <w:rFonts w:ascii="Arial" w:hAnsi="Arial" w:cs="Arial"/>
          <w:b/>
          <w:color w:val="000000" w:themeColor="text1"/>
          <w:lang w:val="es-CL"/>
        </w:rPr>
        <w:lastRenderedPageBreak/>
        <w:t>Diseño detallado Sprint 1</w:t>
      </w:r>
      <w:bookmarkEnd w:id="120"/>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1"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1"/>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2.25pt;height:301.5pt" o:ole="">
            <v:imagedata r:id="rId54" o:title=""/>
          </v:shape>
          <o:OLEObject Type="Embed" ProgID="Visio.Drawing.15" ShapeID="_x0000_i1028" DrawAspect="Content" ObjectID="_1473412820" r:id="rId55"/>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962503" w:rsidRDefault="00962503"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3002BDB6" w:rsidR="00962503" w:rsidRDefault="00962503"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2B6000D9"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2" w:name="OLE_LINK30"/>
      <w:bookmarkStart w:id="123" w:name="OLE_LINK31"/>
      <w:bookmarkStart w:id="124"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r w:rsidR="00387FCC">
        <w:rPr>
          <w:rFonts w:ascii="Arial" w:hAnsi="Arial" w:cs="Arial"/>
          <w:sz w:val="24"/>
          <w:szCs w:val="24"/>
          <w:lang w:val="es-CL"/>
        </w:rPr>
        <w:t xml:space="preserve"> Este diagrama es para el procedimiento donde el administrador ingresa, modifica o elimina sus datos.</w:t>
      </w:r>
    </w:p>
    <w:bookmarkEnd w:id="122"/>
    <w:bookmarkEnd w:id="123"/>
    <w:bookmarkEnd w:id="124"/>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626496" behindDoc="0" locked="0" layoutInCell="1" allowOverlap="1" wp14:anchorId="45119EBF" wp14:editId="78F8CB89">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8544" behindDoc="0" locked="0" layoutInCell="1" allowOverlap="1" wp14:anchorId="3EA6109B" wp14:editId="7BA55126">
                <wp:simplePos x="0" y="0"/>
                <wp:positionH relativeFrom="margin">
                  <wp:align>center</wp:align>
                </wp:positionH>
                <wp:positionV relativeFrom="paragraph">
                  <wp:posOffset>7344</wp:posOffset>
                </wp:positionV>
                <wp:extent cx="413385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415B432" w14:textId="2676030B" w:rsidR="00962503" w:rsidRDefault="00962503" w:rsidP="00B9335A">
                            <w:pPr>
                              <w:jc w:val="center"/>
                            </w:pPr>
                            <w:r>
                              <w:t>Imagen 4.3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6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" stroked="f">
                <v:textbox style="mso-fit-shape-to-text:t">
                  <w:txbxContent>
                    <w:p w14:paraId="1415B432" w14:textId="2676030B" w:rsidR="00962503" w:rsidRDefault="00962503" w:rsidP="00B9335A">
                      <w:pPr>
                        <w:jc w:val="center"/>
                      </w:pPr>
                      <w:r>
                        <w:t>Imagen 4.3 Diagrama de actividad Administrador de restaurant Sprint 1.</w:t>
                      </w:r>
                    </w:p>
                  </w:txbxContent>
                </v:textbox>
                <w10:wrap anchorx="margin"/>
              </v:shape>
            </w:pict>
          </mc:Fallback>
        </mc:AlternateContent>
      </w:r>
    </w:p>
    <w:p w14:paraId="19B031B2" w14:textId="4FCA674D" w:rsidR="00B9335A" w:rsidRPr="00B9335A"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lastRenderedPageBreak/>
        <w:t xml:space="preserve">En la imagen 4.3 se muestra el diagrama de actividad </w:t>
      </w:r>
      <w:r w:rsidR="00A1052E">
        <w:rPr>
          <w:rFonts w:ascii="Arial" w:hAnsi="Arial" w:cs="Arial"/>
          <w:sz w:val="24"/>
          <w:szCs w:val="24"/>
          <w:lang w:val="es-CL"/>
        </w:rPr>
        <w:t>que</w:t>
      </w:r>
      <w:r>
        <w:rPr>
          <w:rFonts w:ascii="Arial" w:hAnsi="Arial" w:cs="Arial"/>
          <w:sz w:val="24"/>
          <w:szCs w:val="24"/>
          <w:lang w:val="es-CL"/>
        </w:rPr>
        <w:t xml:space="preserve"> muestra el procedimiento </w:t>
      </w:r>
      <w:r w:rsidR="00A1052E">
        <w:rPr>
          <w:rFonts w:ascii="Arial" w:hAnsi="Arial" w:cs="Arial"/>
          <w:sz w:val="24"/>
          <w:szCs w:val="24"/>
          <w:lang w:val="es-CL"/>
        </w:rPr>
        <w:t>donde el administrador del restaurant ingresa a un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627520" behindDoc="0" locked="0" layoutInCell="1" allowOverlap="1" wp14:anchorId="0C6996B4" wp14:editId="1027229B">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4C5BE10B" w14:textId="3C3D775A"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9568" behindDoc="0" locked="0" layoutInCell="1" allowOverlap="1" wp14:anchorId="7ABE418E" wp14:editId="48675B44">
                <wp:simplePos x="0" y="0"/>
                <wp:positionH relativeFrom="margin">
                  <wp:align>center</wp:align>
                </wp:positionH>
                <wp:positionV relativeFrom="paragraph">
                  <wp:posOffset>5080</wp:posOffset>
                </wp:positionV>
                <wp:extent cx="41338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FAE9BA3" w14:textId="21CF1398" w:rsidR="00962503" w:rsidRDefault="00962503" w:rsidP="00B9335A">
                            <w:pPr>
                              <w:jc w:val="center"/>
                            </w:pPr>
                            <w:r>
                              <w:t>Imagen 4.4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0;margin-top:.4pt;width:325.5pt;height:19.4pt;z-index:2516295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Ov/KA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" stroked="f">
                <v:textbox style="mso-fit-shape-to-text:t">
                  <w:txbxContent>
                    <w:p w14:paraId="1FAE9BA3" w14:textId="21CF1398" w:rsidR="00962503" w:rsidRDefault="00962503" w:rsidP="00B9335A">
                      <w:pPr>
                        <w:jc w:val="center"/>
                      </w:pPr>
                      <w:r>
                        <w:t>Imagen 4.4 Diagrama de actividad Gestionar restaurant Sprint 1.</w:t>
                      </w:r>
                    </w:p>
                  </w:txbxContent>
                </v:textbox>
                <w10:wrap anchorx="margin"/>
              </v:shape>
            </w:pict>
          </mc:Fallback>
        </mc:AlternateContent>
      </w:r>
    </w:p>
    <w:p w14:paraId="40129DD3" w14:textId="753B045C"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5" w:name="_Toc399252575"/>
      <w:r w:rsidRPr="00234331">
        <w:rPr>
          <w:rFonts w:ascii="Arial" w:hAnsi="Arial" w:cs="Arial"/>
          <w:b/>
          <w:color w:val="000000" w:themeColor="text1"/>
        </w:rPr>
        <w:lastRenderedPageBreak/>
        <w:t>Evolución de riesgos.</w:t>
      </w:r>
      <w:bookmarkEnd w:id="125"/>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6432"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962503" w:rsidRDefault="00962503"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8H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" stroked="f">
                <v:textbox style="mso-fit-shape-to-text:t">
                  <w:txbxContent>
                    <w:p w14:paraId="08957BE8" w14:textId="589ACF1B" w:rsidR="00962503" w:rsidRDefault="00962503"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36E717E7" w14:textId="16D00922"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26" w:name="_Toc399252576"/>
      <w:r>
        <w:rPr>
          <w:rFonts w:ascii="Arial" w:hAnsi="Arial" w:cs="Arial"/>
          <w:b/>
          <w:sz w:val="24"/>
          <w:szCs w:val="24"/>
        </w:rPr>
        <w:lastRenderedPageBreak/>
        <w:t>Pruebas</w:t>
      </w:r>
      <w:bookmarkEnd w:id="12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A9C9E47"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6774CF"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F91B64" w14:textId="2D002FFB" w:rsidR="008E2E15" w:rsidRPr="003060C3" w:rsidRDefault="00962503" w:rsidP="008E2E15">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E2E15" w:rsidRPr="00B9335A" w14:paraId="634A3AC9"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70C03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89ECB2" w14:textId="7A3F8823" w:rsidR="008E2E15" w:rsidRPr="00F4639B" w:rsidRDefault="008E2E15" w:rsidP="0096250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00962503" w:rsidRPr="00F4639B">
              <w:rPr>
                <w:rFonts w:ascii="Calibri" w:eastAsia="Calibri" w:hAnsi="Calibri"/>
                <w:sz w:val="22"/>
                <w:szCs w:val="22"/>
                <w:lang w:eastAsia="en-US"/>
              </w:rPr>
              <w:t>Adm</w:t>
            </w:r>
            <w:proofErr w:type="spellEnd"/>
            <w:r w:rsidR="00962503" w:rsidRPr="00F4639B">
              <w:rPr>
                <w:rFonts w:ascii="Calibri" w:eastAsia="Calibri" w:hAnsi="Calibri"/>
                <w:sz w:val="22"/>
                <w:szCs w:val="22"/>
                <w:lang w:eastAsia="en-US"/>
              </w:rPr>
              <w:t>. Del restaurant</w:t>
            </w:r>
            <w:r w:rsidRPr="00F4639B">
              <w:rPr>
                <w:rFonts w:ascii="Calibri" w:eastAsia="Calibri" w:hAnsi="Calibri"/>
                <w:sz w:val="22"/>
                <w:szCs w:val="22"/>
                <w:lang w:eastAsia="en-US"/>
              </w:rPr>
              <w:t xml:space="preserve">, esperando que los datos ingresados sean correctos. </w:t>
            </w:r>
          </w:p>
        </w:tc>
      </w:tr>
      <w:tr w:rsidR="008E2E15" w:rsidRPr="00B9335A" w14:paraId="0E9FDA03"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E0DDB"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666B"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3340B3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E2E15" w:rsidRPr="00B9335A" w14:paraId="3B02CFFB"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5712"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806F0"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FBEDDE9"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853FA60"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8B920B2"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1283531"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E8D5B2F"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FF017B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08CB377B"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71C154A"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B69AD26"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024489E" w14:textId="77777777" w:rsidR="008E2E15" w:rsidRPr="00F4639B" w:rsidRDefault="008E2E15" w:rsidP="00F328EE">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5A8CD8C0" w14:textId="77777777" w:rsidR="00D6067B" w:rsidRDefault="00D6067B">
      <w:pPr>
        <w:spacing w:after="160" w:line="259" w:lineRule="auto"/>
        <w:rPr>
          <w:rFonts w:ascii="Arial" w:hAnsi="Arial" w:cs="Arial"/>
          <w:b/>
          <w:sz w:val="24"/>
          <w:szCs w:val="24"/>
        </w:rPr>
      </w:pPr>
    </w:p>
    <w:p w14:paraId="789394BB" w14:textId="77777777" w:rsidR="008E2E15" w:rsidRDefault="008E2E15">
      <w:pPr>
        <w:spacing w:after="160" w:line="259" w:lineRule="auto"/>
        <w:rPr>
          <w:rFonts w:ascii="Arial" w:hAnsi="Arial" w:cs="Arial"/>
          <w:b/>
          <w:sz w:val="24"/>
          <w:szCs w:val="24"/>
        </w:rPr>
      </w:pPr>
    </w:p>
    <w:p w14:paraId="50BDBDEC" w14:textId="77777777" w:rsidR="008E2E15" w:rsidRDefault="008E2E15">
      <w:pPr>
        <w:spacing w:after="160" w:line="259" w:lineRule="auto"/>
        <w:rPr>
          <w:rFonts w:ascii="Arial" w:hAnsi="Arial" w:cs="Arial"/>
          <w:b/>
          <w:sz w:val="24"/>
          <w:szCs w:val="24"/>
        </w:rPr>
      </w:pPr>
    </w:p>
    <w:p w14:paraId="1A2BE778" w14:textId="77777777" w:rsidR="008E2E15" w:rsidRDefault="008E2E15">
      <w:pPr>
        <w:spacing w:after="160" w:line="259" w:lineRule="auto"/>
        <w:rPr>
          <w:rFonts w:ascii="Arial" w:hAnsi="Arial" w:cs="Arial"/>
          <w:b/>
          <w:sz w:val="24"/>
          <w:szCs w:val="24"/>
        </w:rPr>
      </w:pPr>
    </w:p>
    <w:p w14:paraId="215BAD2E" w14:textId="77777777" w:rsidR="008E2E15" w:rsidRDefault="008E2E15">
      <w:pPr>
        <w:spacing w:after="160" w:line="259" w:lineRule="auto"/>
        <w:rPr>
          <w:rFonts w:ascii="Arial" w:hAnsi="Arial" w:cs="Arial"/>
          <w:b/>
          <w:sz w:val="24"/>
          <w:szCs w:val="24"/>
        </w:rPr>
      </w:pPr>
    </w:p>
    <w:p w14:paraId="550F753B" w14:textId="77777777" w:rsidR="008E2E15" w:rsidRDefault="008E2E15">
      <w:pPr>
        <w:spacing w:after="160" w:line="259" w:lineRule="auto"/>
        <w:rPr>
          <w:rFonts w:ascii="Arial" w:hAnsi="Arial" w:cs="Arial"/>
          <w:b/>
          <w:sz w:val="24"/>
          <w:szCs w:val="24"/>
        </w:rPr>
      </w:pPr>
    </w:p>
    <w:p w14:paraId="4D114920" w14:textId="77777777" w:rsidR="008E2E15" w:rsidRDefault="008E2E15">
      <w:pPr>
        <w:spacing w:after="160" w:line="259" w:lineRule="auto"/>
        <w:rPr>
          <w:rFonts w:ascii="Arial" w:hAnsi="Arial" w:cs="Arial"/>
          <w:b/>
          <w:sz w:val="24"/>
          <w:szCs w:val="24"/>
        </w:rPr>
      </w:pPr>
    </w:p>
    <w:p w14:paraId="2B2F31A9" w14:textId="77777777" w:rsidR="008E2E15" w:rsidRDefault="008E2E15">
      <w:pPr>
        <w:spacing w:after="160" w:line="259" w:lineRule="auto"/>
        <w:rPr>
          <w:rFonts w:ascii="Arial" w:hAnsi="Arial" w:cs="Arial"/>
          <w:b/>
          <w:sz w:val="24"/>
          <w:szCs w:val="24"/>
        </w:rPr>
      </w:pPr>
    </w:p>
    <w:p w14:paraId="4C90DC7D"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8E2E15" w:rsidRPr="00C72D9B" w14:paraId="21F229D2" w14:textId="77777777" w:rsidTr="00F4639B">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49A7CD" w14:textId="5CB1EEAD" w:rsidR="008E2E15" w:rsidRPr="00213E3D" w:rsidRDefault="008E2E15" w:rsidP="00F328EE">
            <w:pPr>
              <w:rPr>
                <w:b/>
              </w:rPr>
            </w:pPr>
            <w:r w:rsidRPr="00213E3D">
              <w:rPr>
                <w:b/>
                <w:lang w:val="es-AR"/>
              </w:rPr>
              <w:lastRenderedPageBreak/>
              <w:t>Caso de prueba</w:t>
            </w:r>
            <w:r w:rsidR="00962503">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B71D64" w14:textId="77777777" w:rsidR="008E2E15" w:rsidRPr="00213E3D" w:rsidRDefault="008E2E15" w:rsidP="00F328EE">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EF6ED4" w14:textId="77777777" w:rsidR="008E2E15" w:rsidRPr="00213E3D" w:rsidRDefault="008E2E15" w:rsidP="00F328EE">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37B8B44" w14:textId="77777777" w:rsidR="008E2E15" w:rsidRPr="00213E3D" w:rsidRDefault="008E2E15" w:rsidP="00F328EE">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9A77C8"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B0C4409" w14:textId="77777777" w:rsidTr="00F4639B">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3B21EC" w14:textId="311E4E26" w:rsidR="008E2E15" w:rsidRPr="00C72D9B" w:rsidRDefault="00962503" w:rsidP="00962503">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733384E" w14:textId="77777777" w:rsidR="008E2E15" w:rsidRDefault="00962503" w:rsidP="00F328EE">
            <w:r>
              <w:t>Rut:12345678-9</w:t>
            </w:r>
          </w:p>
          <w:p w14:paraId="07872455" w14:textId="77777777" w:rsidR="00962503" w:rsidRDefault="00962503" w:rsidP="00F328EE">
            <w:r>
              <w:t>Nombre: 1234</w:t>
            </w:r>
          </w:p>
          <w:p w14:paraId="63EAB56F" w14:textId="77777777" w:rsidR="00962503" w:rsidRDefault="00962503" w:rsidP="00F328EE">
            <w:r>
              <w:t>Apellido : 1234</w:t>
            </w:r>
          </w:p>
          <w:p w14:paraId="1EEE79D5" w14:textId="77777777" w:rsidR="00962503" w:rsidRDefault="00962503" w:rsidP="00F328EE">
            <w:r>
              <w:t>Contraseña: 1234</w:t>
            </w:r>
          </w:p>
          <w:p w14:paraId="11914343" w14:textId="2D4B83EF" w:rsidR="00962503" w:rsidRPr="00C72D9B" w:rsidRDefault="00962503" w:rsidP="00F328EE">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CE23BB" w14:textId="1E47199A" w:rsidR="008E2E15" w:rsidRPr="00C72D9B" w:rsidRDefault="00962503" w:rsidP="00F4639B">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3D6DDC" w14:textId="7B73962B"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EAC8236" w14:textId="3FE5ADED" w:rsidR="008E2E15" w:rsidRPr="00C72D9B" w:rsidRDefault="00962503" w:rsidP="00F4639B">
            <w:pPr>
              <w:jc w:val="center"/>
            </w:pPr>
            <w:r>
              <w:t>Paso</w:t>
            </w:r>
          </w:p>
        </w:tc>
      </w:tr>
      <w:tr w:rsidR="008E2E15" w:rsidRPr="00C72D9B" w14:paraId="35B18956" w14:textId="77777777" w:rsidTr="00F4639B">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9ACEC2" w14:textId="3DC4A191" w:rsidR="008E2E15" w:rsidRPr="00C72D9B" w:rsidRDefault="00962503" w:rsidP="00962503">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71EB484" w14:textId="77777777" w:rsidR="00962503" w:rsidRDefault="00962503" w:rsidP="00962503">
            <w:r>
              <w:t>Rut:12345678-9</w:t>
            </w:r>
          </w:p>
          <w:p w14:paraId="7FFFFB86" w14:textId="165E9F12" w:rsidR="00962503" w:rsidRDefault="00962503" w:rsidP="00962503">
            <w:r>
              <w:t>Nombre: Pedro</w:t>
            </w:r>
          </w:p>
          <w:p w14:paraId="1A614023" w14:textId="27E01208" w:rsidR="00962503" w:rsidRDefault="00962503" w:rsidP="00962503">
            <w:r>
              <w:t xml:space="preserve">Apellido : </w:t>
            </w:r>
            <w:proofErr w:type="spellStart"/>
            <w:r>
              <w:t>Perez</w:t>
            </w:r>
            <w:proofErr w:type="spellEnd"/>
          </w:p>
          <w:p w14:paraId="1FE64D51" w14:textId="77777777" w:rsidR="00962503" w:rsidRDefault="00962503" w:rsidP="00962503">
            <w:r>
              <w:t>Contraseña: 1234</w:t>
            </w:r>
          </w:p>
          <w:p w14:paraId="0DFAB8E1" w14:textId="6130E4A8"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933F64" w14:textId="51D9B143" w:rsidR="008E2E15" w:rsidRPr="00C72D9B" w:rsidRDefault="00962503" w:rsidP="00F4639B">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F3CD40" w14:textId="062F969A"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915D5A2" w14:textId="694E2AB9" w:rsidR="008E2E15" w:rsidRPr="00C72D9B" w:rsidRDefault="00962503" w:rsidP="00F4639B">
            <w:pPr>
              <w:jc w:val="center"/>
            </w:pPr>
            <w:r>
              <w:t>Paso</w:t>
            </w:r>
          </w:p>
        </w:tc>
      </w:tr>
      <w:tr w:rsidR="008E2E15" w:rsidRPr="00C72D9B" w14:paraId="1E0E627E" w14:textId="77777777" w:rsidTr="00F4639B">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EE67C7" w14:textId="5238FBE2" w:rsidR="008E2E15" w:rsidRPr="00C72D9B" w:rsidRDefault="00962503" w:rsidP="00962503">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C0DEC5" w14:textId="77777777" w:rsidR="00962503" w:rsidRDefault="00962503" w:rsidP="00962503">
            <w:r>
              <w:t>Rut:12345678-9</w:t>
            </w:r>
          </w:p>
          <w:p w14:paraId="212EE7F6" w14:textId="1C1E4CA1" w:rsidR="00962503" w:rsidRDefault="00962503" w:rsidP="00962503">
            <w:r>
              <w:t xml:space="preserve">Nombre: </w:t>
            </w:r>
            <w:r w:rsidR="00F4639B">
              <w:t>Pedro</w:t>
            </w:r>
          </w:p>
          <w:p w14:paraId="1F858B48" w14:textId="71F31DAC" w:rsidR="00962503" w:rsidRDefault="00962503" w:rsidP="00962503">
            <w:r>
              <w:t xml:space="preserve">Apellido : </w:t>
            </w:r>
            <w:proofErr w:type="spellStart"/>
            <w:r w:rsidR="00F4639B">
              <w:t>Perez</w:t>
            </w:r>
            <w:proofErr w:type="spellEnd"/>
          </w:p>
          <w:p w14:paraId="613D047F" w14:textId="77777777" w:rsidR="00962503" w:rsidRDefault="00962503" w:rsidP="00962503">
            <w:r>
              <w:t>Contraseña: 1234</w:t>
            </w:r>
          </w:p>
          <w:p w14:paraId="33103EB2" w14:textId="392DE340" w:rsidR="008E2E15" w:rsidRPr="00C72D9B" w:rsidRDefault="00962503" w:rsidP="00962503">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4200D1" w14:textId="3AA4B89F" w:rsidR="008E2E15" w:rsidRPr="00C72D9B" w:rsidRDefault="00962503" w:rsidP="00F4639B">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2616B6" w14:textId="76C9DBF0" w:rsidR="008E2E15" w:rsidRPr="00C72D9B" w:rsidRDefault="00962503"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C421437" w14:textId="77777777" w:rsidR="008E2E15" w:rsidRPr="00C72D9B" w:rsidRDefault="008E2E15" w:rsidP="00F4639B">
            <w:pPr>
              <w:jc w:val="center"/>
            </w:pPr>
          </w:p>
        </w:tc>
      </w:tr>
      <w:tr w:rsidR="008E2E15" w:rsidRPr="00C72D9B" w14:paraId="0A6BD765" w14:textId="77777777" w:rsidTr="00F4639B">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E52D74" w14:textId="6F23E6CA" w:rsidR="008E2E15" w:rsidRPr="00C72D9B" w:rsidRDefault="00962503" w:rsidP="00962503">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DF2D59" w14:textId="77777777" w:rsidR="00962503" w:rsidRDefault="00962503" w:rsidP="00962503">
            <w:r>
              <w:t>Rut:</w:t>
            </w:r>
          </w:p>
          <w:p w14:paraId="0D8FA00F" w14:textId="69E04B92" w:rsidR="00962503" w:rsidRDefault="00962503" w:rsidP="00962503">
            <w:r>
              <w:t xml:space="preserve">Nombre: </w:t>
            </w:r>
          </w:p>
          <w:p w14:paraId="59FC12B3" w14:textId="5CC000EB" w:rsidR="00962503" w:rsidRDefault="00962503" w:rsidP="00962503">
            <w:r>
              <w:t xml:space="preserve">Apellido : </w:t>
            </w:r>
          </w:p>
          <w:p w14:paraId="36664029" w14:textId="4CF03241" w:rsidR="00962503" w:rsidRDefault="00962503" w:rsidP="00962503">
            <w:r>
              <w:t xml:space="preserve">Contraseña: </w:t>
            </w:r>
          </w:p>
          <w:p w14:paraId="7B0D7F06" w14:textId="0510331E" w:rsidR="008E2E15" w:rsidRPr="00C72D9B" w:rsidRDefault="00962503" w:rsidP="00F4639B">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EF8BF" w14:textId="3B0409B3" w:rsidR="008E2E15" w:rsidRPr="00962503" w:rsidRDefault="00962503" w:rsidP="00F4639B">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229A30F" w14:textId="39077322" w:rsidR="008E2E15" w:rsidRPr="00C72D9B" w:rsidRDefault="00F4639B"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26150F7" w14:textId="77777777" w:rsidR="008E2E15" w:rsidRPr="00C72D9B" w:rsidRDefault="008E2E15" w:rsidP="00F4639B">
            <w:pPr>
              <w:jc w:val="center"/>
            </w:pPr>
          </w:p>
        </w:tc>
      </w:tr>
      <w:tr w:rsidR="008E2E15" w:rsidRPr="00C72D9B" w14:paraId="563FADC8" w14:textId="77777777" w:rsidTr="00F4639B">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32F1FD" w14:textId="4F59BD7B" w:rsidR="008E2E15" w:rsidRPr="00C72D9B" w:rsidRDefault="00962503" w:rsidP="00962503">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254D19F" w14:textId="1ADE5745" w:rsidR="00962503" w:rsidRDefault="00F4639B" w:rsidP="00962503">
            <w:r>
              <w:t>Rut:12345678</w:t>
            </w:r>
          </w:p>
          <w:p w14:paraId="7AFA9713" w14:textId="77777777" w:rsidR="00962503" w:rsidRDefault="00962503" w:rsidP="00962503">
            <w:r>
              <w:t>Nombre: 1234</w:t>
            </w:r>
          </w:p>
          <w:p w14:paraId="7A82BDB1" w14:textId="77777777" w:rsidR="00962503" w:rsidRDefault="00962503" w:rsidP="00962503">
            <w:r>
              <w:t>Apellido : 1234</w:t>
            </w:r>
          </w:p>
          <w:p w14:paraId="04B43101" w14:textId="77777777" w:rsidR="00962503" w:rsidRDefault="00962503" w:rsidP="00962503">
            <w:r>
              <w:t>Contraseña: 1234</w:t>
            </w:r>
          </w:p>
          <w:p w14:paraId="4B7A6EDF" w14:textId="0FC8B707"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FC336F" w14:textId="5EC6C3BD" w:rsidR="008E2E15" w:rsidRPr="00C72D9B" w:rsidRDefault="00F4639B" w:rsidP="00F4639B">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DFBAC" w14:textId="6DD8BD3C" w:rsidR="008E2E15" w:rsidRPr="00C72D9B" w:rsidRDefault="00F4639B"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ABCC0DD" w14:textId="1F7EDED2" w:rsidR="008E2E15" w:rsidRPr="00C72D9B" w:rsidRDefault="00F4639B" w:rsidP="00F4639B">
            <w:pPr>
              <w:jc w:val="center"/>
            </w:pPr>
            <w:r>
              <w:t>Fallo</w:t>
            </w:r>
          </w:p>
        </w:tc>
      </w:tr>
      <w:tr w:rsidR="00F4639B" w:rsidRPr="00C72D9B" w14:paraId="29CAE53D" w14:textId="77777777" w:rsidTr="00F4639B">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C346AFD" w14:textId="0F93F484" w:rsidR="00F4639B" w:rsidRDefault="00F4639B" w:rsidP="00F4639B">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4B54A3B" w14:textId="77777777" w:rsidR="00F4639B" w:rsidRDefault="00F4639B" w:rsidP="00F4639B">
            <w:r>
              <w:t>Rut:12345678-9</w:t>
            </w:r>
          </w:p>
          <w:p w14:paraId="59ED90A6" w14:textId="77777777" w:rsidR="00F4639B" w:rsidRDefault="00F4639B" w:rsidP="00F4639B">
            <w:r>
              <w:t>Nombre: Pedro</w:t>
            </w:r>
          </w:p>
          <w:p w14:paraId="09D31AA2" w14:textId="77777777" w:rsidR="00F4639B" w:rsidRDefault="00F4639B" w:rsidP="00F4639B">
            <w:r>
              <w:t xml:space="preserve">Apellido : </w:t>
            </w:r>
            <w:proofErr w:type="spellStart"/>
            <w:r>
              <w:t>Perez</w:t>
            </w:r>
            <w:proofErr w:type="spellEnd"/>
          </w:p>
          <w:p w14:paraId="02B162AA" w14:textId="0208FAE5" w:rsidR="00F4639B" w:rsidRDefault="00F4639B" w:rsidP="00F4639B">
            <w:r>
              <w:t xml:space="preserve">Contraseña: </w:t>
            </w:r>
            <w:proofErr w:type="spellStart"/>
            <w:r>
              <w:t>asd</w:t>
            </w:r>
            <w:proofErr w:type="spellEnd"/>
          </w:p>
          <w:p w14:paraId="51F9350A" w14:textId="6A22D4DE" w:rsidR="00F4639B" w:rsidRDefault="00F4639B" w:rsidP="00F4639B">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074A543" w14:textId="34ADB897" w:rsidR="00F4639B" w:rsidRDefault="00F4639B" w:rsidP="00F4639B">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5F4D301" w14:textId="2EE0977E" w:rsidR="00F4639B" w:rsidRDefault="00F4639B" w:rsidP="00F4639B">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C4FBB22" w14:textId="77777777" w:rsidR="00F4639B" w:rsidRDefault="00F4639B" w:rsidP="00F4639B">
            <w:pPr>
              <w:jc w:val="center"/>
            </w:pPr>
          </w:p>
        </w:tc>
      </w:tr>
    </w:tbl>
    <w:p w14:paraId="686423CD" w14:textId="77777777" w:rsidR="00D6067B" w:rsidRDefault="00D6067B">
      <w:pPr>
        <w:spacing w:after="160" w:line="259" w:lineRule="auto"/>
        <w:rPr>
          <w:rFonts w:ascii="Arial" w:hAnsi="Arial" w:cs="Arial"/>
          <w:b/>
          <w:sz w:val="24"/>
          <w:szCs w:val="24"/>
        </w:rPr>
      </w:pPr>
    </w:p>
    <w:p w14:paraId="75F1B050" w14:textId="77777777" w:rsidR="008E2E15" w:rsidRDefault="008E2E15">
      <w:pPr>
        <w:spacing w:after="160" w:line="259" w:lineRule="auto"/>
        <w:rPr>
          <w:rFonts w:ascii="Arial" w:hAnsi="Arial" w:cs="Arial"/>
          <w:b/>
          <w:sz w:val="24"/>
          <w:szCs w:val="24"/>
        </w:rPr>
      </w:pPr>
    </w:p>
    <w:p w14:paraId="5405EEFD" w14:textId="77777777" w:rsidR="008E2E15" w:rsidRDefault="008E2E15">
      <w:pPr>
        <w:spacing w:after="160" w:line="259" w:lineRule="auto"/>
        <w:rPr>
          <w:rFonts w:ascii="Arial" w:hAnsi="Arial" w:cs="Arial"/>
          <w:b/>
          <w:sz w:val="24"/>
          <w:szCs w:val="24"/>
        </w:rPr>
      </w:pPr>
    </w:p>
    <w:p w14:paraId="02AE388E" w14:textId="77777777" w:rsidR="008E2E15" w:rsidRDefault="008E2E15">
      <w:pPr>
        <w:spacing w:after="160" w:line="259" w:lineRule="auto"/>
        <w:rPr>
          <w:rFonts w:ascii="Arial" w:hAnsi="Arial" w:cs="Arial"/>
          <w:b/>
          <w:sz w:val="24"/>
          <w:szCs w:val="24"/>
        </w:rPr>
      </w:pPr>
    </w:p>
    <w:p w14:paraId="70BC4E7D" w14:textId="77777777" w:rsidR="008E2E15" w:rsidRDefault="008E2E15">
      <w:pPr>
        <w:spacing w:after="160" w:line="259" w:lineRule="auto"/>
        <w:rPr>
          <w:rFonts w:ascii="Arial" w:hAnsi="Arial" w:cs="Arial"/>
          <w:b/>
          <w:sz w:val="24"/>
          <w:szCs w:val="24"/>
        </w:rPr>
      </w:pPr>
    </w:p>
    <w:p w14:paraId="031C0661" w14:textId="77777777" w:rsidR="008E2E15" w:rsidRDefault="008E2E15">
      <w:pPr>
        <w:spacing w:after="160" w:line="259" w:lineRule="auto"/>
        <w:rPr>
          <w:rFonts w:ascii="Arial" w:hAnsi="Arial" w:cs="Arial"/>
          <w:b/>
          <w:sz w:val="24"/>
          <w:szCs w:val="24"/>
        </w:rPr>
      </w:pPr>
    </w:p>
    <w:p w14:paraId="652D701B" w14:textId="77777777" w:rsidR="008E2E15" w:rsidRDefault="008E2E15">
      <w:pPr>
        <w:spacing w:after="160" w:line="259" w:lineRule="auto"/>
        <w:rPr>
          <w:rFonts w:ascii="Arial" w:hAnsi="Arial" w:cs="Arial"/>
          <w:b/>
          <w:sz w:val="24"/>
          <w:szCs w:val="24"/>
        </w:rPr>
      </w:pPr>
    </w:p>
    <w:p w14:paraId="64BE5872" w14:textId="77777777" w:rsidR="00D6067B" w:rsidRDefault="00D6067B">
      <w:pPr>
        <w:spacing w:after="160" w:line="259" w:lineRule="auto"/>
        <w:rPr>
          <w:rFonts w:ascii="Arial" w:hAnsi="Arial" w:cs="Arial"/>
          <w:b/>
          <w:sz w:val="24"/>
          <w:szCs w:val="24"/>
        </w:rPr>
      </w:pPr>
    </w:p>
    <w:p w14:paraId="63FAC724" w14:textId="77777777" w:rsidR="008E2E15" w:rsidRDefault="008E2E15">
      <w:pPr>
        <w:spacing w:after="160" w:line="259" w:lineRule="auto"/>
        <w:rPr>
          <w:rFonts w:ascii="Arial" w:hAnsi="Arial" w:cs="Arial"/>
          <w:b/>
          <w:sz w:val="24"/>
          <w:szCs w:val="24"/>
        </w:rPr>
      </w:pPr>
    </w:p>
    <w:p w14:paraId="26B6A917" w14:textId="77777777" w:rsidR="008E2E15" w:rsidRDefault="008E2E15">
      <w:pPr>
        <w:spacing w:after="160" w:line="259" w:lineRule="auto"/>
        <w:rPr>
          <w:rFonts w:ascii="Arial" w:hAnsi="Arial" w:cs="Arial"/>
          <w:b/>
          <w:sz w:val="24"/>
          <w:szCs w:val="24"/>
        </w:rPr>
      </w:pPr>
    </w:p>
    <w:p w14:paraId="4881983E" w14:textId="77777777" w:rsidR="008E2E15" w:rsidRDefault="008E2E15">
      <w:pPr>
        <w:spacing w:after="160" w:line="259" w:lineRule="auto"/>
        <w:rPr>
          <w:rFonts w:ascii="Arial" w:hAnsi="Arial" w:cs="Arial"/>
          <w:b/>
          <w:sz w:val="24"/>
          <w:szCs w:val="24"/>
        </w:rPr>
      </w:pPr>
    </w:p>
    <w:p w14:paraId="2EBA67E7" w14:textId="77777777" w:rsidR="008E2E15" w:rsidRDefault="008E2E15">
      <w:pPr>
        <w:spacing w:after="160" w:line="259" w:lineRule="auto"/>
        <w:rPr>
          <w:rFonts w:ascii="Arial" w:hAnsi="Arial" w:cs="Arial"/>
          <w:b/>
          <w:sz w:val="24"/>
          <w:szCs w:val="24"/>
        </w:rPr>
      </w:pPr>
    </w:p>
    <w:p w14:paraId="4030D98B" w14:textId="77777777" w:rsidR="008E2E15" w:rsidRDefault="008E2E15">
      <w:pPr>
        <w:spacing w:after="160" w:line="259" w:lineRule="auto"/>
        <w:rPr>
          <w:rFonts w:ascii="Arial" w:hAnsi="Arial" w:cs="Arial"/>
          <w:b/>
          <w:sz w:val="24"/>
          <w:szCs w:val="24"/>
        </w:rPr>
      </w:pPr>
    </w:p>
    <w:p w14:paraId="2D166E0F" w14:textId="77777777" w:rsidR="008E2E15" w:rsidRDefault="008E2E15">
      <w:pPr>
        <w:spacing w:after="160" w:line="259" w:lineRule="auto"/>
        <w:rPr>
          <w:rFonts w:ascii="Arial" w:hAnsi="Arial" w:cs="Arial"/>
          <w:b/>
          <w:sz w:val="24"/>
          <w:szCs w:val="24"/>
        </w:rPr>
      </w:pPr>
    </w:p>
    <w:p w14:paraId="5088F0A4" w14:textId="77777777" w:rsidR="008E2E15" w:rsidRDefault="008E2E15">
      <w:pPr>
        <w:spacing w:after="160" w:line="259" w:lineRule="auto"/>
        <w:rPr>
          <w:rFonts w:ascii="Arial" w:hAnsi="Arial" w:cs="Arial"/>
          <w:b/>
          <w:sz w:val="24"/>
          <w:szCs w:val="24"/>
        </w:rPr>
      </w:pPr>
    </w:p>
    <w:p w14:paraId="3084B073" w14:textId="77777777" w:rsidR="008E2E15" w:rsidRDefault="008E2E15">
      <w:pPr>
        <w:spacing w:after="160" w:line="259" w:lineRule="auto"/>
        <w:rPr>
          <w:rFonts w:ascii="Arial" w:hAnsi="Arial" w:cs="Arial"/>
          <w:b/>
          <w:sz w:val="24"/>
          <w:szCs w:val="24"/>
        </w:rPr>
      </w:pPr>
    </w:p>
    <w:p w14:paraId="7553F99C" w14:textId="77777777" w:rsidR="00D6067B" w:rsidRDefault="00D6067B">
      <w:pPr>
        <w:spacing w:after="160" w:line="259" w:lineRule="auto"/>
        <w:rPr>
          <w:rFonts w:ascii="Arial" w:hAnsi="Arial" w:cs="Arial"/>
          <w:b/>
          <w:sz w:val="24"/>
          <w:szCs w:val="24"/>
        </w:rPr>
      </w:pPr>
    </w:p>
    <w:p w14:paraId="038AC215" w14:textId="77777777" w:rsidR="00F4639B" w:rsidRDefault="00F4639B">
      <w:pPr>
        <w:spacing w:after="160" w:line="259" w:lineRule="auto"/>
        <w:rPr>
          <w:rFonts w:ascii="Arial" w:hAnsi="Arial" w:cs="Arial"/>
          <w:b/>
          <w:sz w:val="24"/>
          <w:szCs w:val="24"/>
        </w:rPr>
      </w:pPr>
    </w:p>
    <w:p w14:paraId="7D443F78" w14:textId="77777777" w:rsidR="00F4639B" w:rsidRDefault="00F4639B">
      <w:pPr>
        <w:spacing w:after="160" w:line="259" w:lineRule="auto"/>
        <w:rPr>
          <w:rFonts w:ascii="Arial" w:hAnsi="Arial" w:cs="Arial"/>
          <w:b/>
          <w:sz w:val="24"/>
          <w:szCs w:val="24"/>
        </w:rPr>
      </w:pPr>
    </w:p>
    <w:p w14:paraId="3E43E65D" w14:textId="77777777" w:rsidR="00F4639B" w:rsidRDefault="00F4639B">
      <w:pPr>
        <w:spacing w:after="160" w:line="259" w:lineRule="auto"/>
        <w:rPr>
          <w:rFonts w:ascii="Arial" w:hAnsi="Arial" w:cs="Arial"/>
          <w:b/>
          <w:sz w:val="24"/>
          <w:szCs w:val="24"/>
        </w:rPr>
      </w:pPr>
    </w:p>
    <w:p w14:paraId="4DE95CB8" w14:textId="77777777" w:rsidR="00F4639B" w:rsidRDefault="00F4639B">
      <w:pPr>
        <w:spacing w:after="160" w:line="259" w:lineRule="auto"/>
        <w:rPr>
          <w:rFonts w:ascii="Arial" w:hAnsi="Arial" w:cs="Arial"/>
          <w:b/>
          <w:sz w:val="24"/>
          <w:szCs w:val="24"/>
        </w:rPr>
      </w:pPr>
    </w:p>
    <w:p w14:paraId="0C96DE02" w14:textId="77777777" w:rsidR="00F4639B" w:rsidRDefault="00F4639B">
      <w:pPr>
        <w:spacing w:after="160" w:line="259" w:lineRule="auto"/>
        <w:rPr>
          <w:rFonts w:ascii="Arial" w:hAnsi="Arial" w:cs="Arial"/>
          <w:b/>
          <w:sz w:val="24"/>
          <w:szCs w:val="24"/>
        </w:rPr>
      </w:pPr>
    </w:p>
    <w:p w14:paraId="12CF9A11" w14:textId="77777777" w:rsidR="00F4639B" w:rsidRDefault="00F4639B">
      <w:pPr>
        <w:spacing w:after="160" w:line="259" w:lineRule="auto"/>
        <w:rPr>
          <w:rFonts w:ascii="Arial" w:hAnsi="Arial" w:cs="Arial"/>
          <w:b/>
          <w:sz w:val="24"/>
          <w:szCs w:val="24"/>
        </w:rPr>
      </w:pPr>
    </w:p>
    <w:p w14:paraId="41563F83" w14:textId="77777777" w:rsidR="00F4639B" w:rsidRDefault="00F4639B">
      <w:pPr>
        <w:spacing w:after="160" w:line="259" w:lineRule="auto"/>
        <w:rPr>
          <w:rFonts w:ascii="Arial" w:hAnsi="Arial" w:cs="Arial"/>
          <w:b/>
          <w:sz w:val="24"/>
          <w:szCs w:val="24"/>
        </w:rPr>
      </w:pPr>
    </w:p>
    <w:p w14:paraId="24CF6D6B" w14:textId="77777777" w:rsidR="00F4639B" w:rsidRDefault="00F4639B">
      <w:pPr>
        <w:spacing w:after="160" w:line="259" w:lineRule="auto"/>
        <w:rPr>
          <w:rFonts w:ascii="Arial" w:hAnsi="Arial" w:cs="Arial"/>
          <w:b/>
          <w:sz w:val="24"/>
          <w:szCs w:val="24"/>
        </w:rPr>
      </w:pPr>
    </w:p>
    <w:p w14:paraId="44A559C5" w14:textId="77777777" w:rsidR="00F4639B" w:rsidRDefault="00F4639B">
      <w:pPr>
        <w:spacing w:after="160" w:line="259" w:lineRule="auto"/>
        <w:rPr>
          <w:rFonts w:ascii="Arial" w:hAnsi="Arial" w:cs="Arial"/>
          <w:b/>
          <w:sz w:val="24"/>
          <w:szCs w:val="24"/>
        </w:rPr>
      </w:pPr>
    </w:p>
    <w:p w14:paraId="1671A160" w14:textId="77777777" w:rsidR="00F4639B" w:rsidRDefault="00F4639B">
      <w:pPr>
        <w:spacing w:after="160" w:line="259" w:lineRule="auto"/>
        <w:rPr>
          <w:rFonts w:ascii="Arial" w:hAnsi="Arial" w:cs="Arial"/>
          <w:b/>
          <w:sz w:val="24"/>
          <w:szCs w:val="24"/>
        </w:rPr>
      </w:pPr>
    </w:p>
    <w:p w14:paraId="7B2433E0"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4639B" w:rsidRPr="00B9335A" w14:paraId="5655F70D" w14:textId="77777777" w:rsidTr="008F7E5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576E20" w14:textId="77777777" w:rsidR="00F4639B" w:rsidRPr="00B9335A" w:rsidRDefault="00F4639B"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28BFE2" w14:textId="77E4CAA3" w:rsidR="00F4639B" w:rsidRPr="003060C3" w:rsidRDefault="00F4639B" w:rsidP="008F7E5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F4639B" w:rsidRPr="00B9335A" w14:paraId="1FC0F92F" w14:textId="77777777" w:rsidTr="008F7E5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F37F2C" w14:textId="77777777" w:rsidR="00F4639B" w:rsidRPr="00B9335A" w:rsidRDefault="00F4639B"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627F78" w14:textId="666DF81A" w:rsidR="00F4639B" w:rsidRPr="00F4639B" w:rsidRDefault="00F4639B" w:rsidP="00F4639B">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F4639B" w:rsidRPr="00B9335A" w14:paraId="207C3403" w14:textId="77777777" w:rsidTr="008F7E5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244AB4" w14:textId="77777777" w:rsidR="00F4639B" w:rsidRPr="00B9335A" w:rsidRDefault="00F4639B"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52B1F0" w14:textId="77777777" w:rsidR="00F4639B" w:rsidRPr="00F4639B" w:rsidRDefault="00F4639B"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4F80EFCC" w14:textId="77777777" w:rsidR="00F4639B" w:rsidRPr="00F4639B" w:rsidRDefault="00F4639B"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4639B" w:rsidRPr="00B9335A" w14:paraId="0CD36FC2" w14:textId="77777777" w:rsidTr="008F7E5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E414D4" w14:textId="77777777" w:rsidR="00F4639B" w:rsidRPr="00B9335A" w:rsidRDefault="00F4639B"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FFFCA1" w14:textId="77777777" w:rsidR="00F4639B" w:rsidRPr="00F4639B" w:rsidRDefault="00F4639B"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6E8B90BD" w14:textId="77777777" w:rsidR="00F4639B" w:rsidRPr="00F4639B" w:rsidRDefault="00F4639B"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B3CA435" w14:textId="77777777" w:rsidR="00F4639B" w:rsidRPr="00F4639B" w:rsidRDefault="00F4639B"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607487B4" w14:textId="77777777" w:rsidR="00F4639B" w:rsidRPr="00F4639B" w:rsidRDefault="00F4639B"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7186E75E" w14:textId="77777777" w:rsidR="00F4639B" w:rsidRPr="00F4639B" w:rsidRDefault="00F4639B"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F66FF53" w14:textId="77777777" w:rsidR="00F4639B" w:rsidRPr="00F4639B" w:rsidRDefault="00F4639B"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D5E0EDD" w14:textId="77777777" w:rsidR="00F4639B" w:rsidRPr="00F4639B" w:rsidRDefault="00F4639B"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6C6CE37D" w14:textId="77777777" w:rsidR="00F4639B" w:rsidRPr="00F4639B" w:rsidRDefault="00F4639B"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8601CE3" w14:textId="77777777" w:rsidR="00F4639B" w:rsidRPr="00F4639B" w:rsidRDefault="00F4639B"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A40E84A" w14:textId="77777777" w:rsidR="00F4639B" w:rsidRPr="00F4639B" w:rsidRDefault="00F4639B"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71C1EB8" w14:textId="77777777" w:rsidR="00F4639B" w:rsidRPr="00F4639B" w:rsidRDefault="00F4639B" w:rsidP="008F7E5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26732325" w14:textId="77777777" w:rsidR="00F4639B" w:rsidRDefault="00F4639B" w:rsidP="00F4639B">
      <w:pPr>
        <w:spacing w:after="160" w:line="259" w:lineRule="auto"/>
        <w:rPr>
          <w:rFonts w:ascii="Arial" w:hAnsi="Arial" w:cs="Arial"/>
          <w:b/>
          <w:sz w:val="24"/>
          <w:szCs w:val="24"/>
        </w:rPr>
      </w:pPr>
    </w:p>
    <w:p w14:paraId="2A1808BA" w14:textId="77777777" w:rsidR="00F4639B" w:rsidRDefault="00F4639B" w:rsidP="00F4639B">
      <w:pPr>
        <w:spacing w:after="160" w:line="259" w:lineRule="auto"/>
        <w:rPr>
          <w:rFonts w:ascii="Arial" w:hAnsi="Arial" w:cs="Arial"/>
          <w:b/>
          <w:sz w:val="24"/>
          <w:szCs w:val="24"/>
        </w:rPr>
      </w:pPr>
    </w:p>
    <w:p w14:paraId="77138994" w14:textId="77777777" w:rsidR="00F4639B" w:rsidRDefault="00F4639B" w:rsidP="00F4639B">
      <w:pPr>
        <w:spacing w:after="160" w:line="259" w:lineRule="auto"/>
        <w:rPr>
          <w:rFonts w:ascii="Arial" w:hAnsi="Arial" w:cs="Arial"/>
          <w:b/>
          <w:sz w:val="24"/>
          <w:szCs w:val="24"/>
        </w:rPr>
      </w:pPr>
    </w:p>
    <w:p w14:paraId="4391F3F1" w14:textId="77777777" w:rsidR="00F4639B" w:rsidRDefault="00F4639B" w:rsidP="00F4639B">
      <w:pPr>
        <w:spacing w:after="160" w:line="259" w:lineRule="auto"/>
        <w:rPr>
          <w:rFonts w:ascii="Arial" w:hAnsi="Arial" w:cs="Arial"/>
          <w:b/>
          <w:sz w:val="24"/>
          <w:szCs w:val="24"/>
        </w:rPr>
      </w:pPr>
    </w:p>
    <w:p w14:paraId="51484415" w14:textId="77777777" w:rsidR="00F4639B" w:rsidRDefault="00F4639B" w:rsidP="00F4639B">
      <w:pPr>
        <w:spacing w:after="160" w:line="259" w:lineRule="auto"/>
        <w:rPr>
          <w:rFonts w:ascii="Arial" w:hAnsi="Arial" w:cs="Arial"/>
          <w:b/>
          <w:sz w:val="24"/>
          <w:szCs w:val="24"/>
        </w:rPr>
      </w:pPr>
    </w:p>
    <w:p w14:paraId="5C68CA2B" w14:textId="77777777" w:rsidR="00F4639B" w:rsidRDefault="00F4639B" w:rsidP="00F4639B">
      <w:pPr>
        <w:spacing w:after="160" w:line="259" w:lineRule="auto"/>
        <w:rPr>
          <w:rFonts w:ascii="Arial" w:hAnsi="Arial" w:cs="Arial"/>
          <w:b/>
          <w:sz w:val="24"/>
          <w:szCs w:val="24"/>
        </w:rPr>
      </w:pPr>
    </w:p>
    <w:p w14:paraId="3B20CD15" w14:textId="77777777" w:rsidR="00F4639B" w:rsidRDefault="00F4639B" w:rsidP="00F4639B">
      <w:pPr>
        <w:spacing w:after="160" w:line="259" w:lineRule="auto"/>
        <w:rPr>
          <w:rFonts w:ascii="Arial" w:hAnsi="Arial" w:cs="Arial"/>
          <w:b/>
          <w:sz w:val="24"/>
          <w:szCs w:val="24"/>
        </w:rPr>
      </w:pPr>
    </w:p>
    <w:p w14:paraId="746862F6" w14:textId="77777777" w:rsidR="00F4639B" w:rsidRDefault="00F4639B" w:rsidP="00F4639B">
      <w:pPr>
        <w:spacing w:after="160" w:line="259" w:lineRule="auto"/>
        <w:rPr>
          <w:rFonts w:ascii="Arial" w:hAnsi="Arial" w:cs="Arial"/>
          <w:b/>
          <w:sz w:val="24"/>
          <w:szCs w:val="24"/>
        </w:rPr>
      </w:pPr>
    </w:p>
    <w:p w14:paraId="63A96A61" w14:textId="77777777" w:rsidR="00F4639B" w:rsidRDefault="00F4639B" w:rsidP="00F4639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4639B" w:rsidRPr="00C72D9B" w14:paraId="27C8E71E" w14:textId="77777777" w:rsidTr="008F7E5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563048B" w14:textId="2A905AC0" w:rsidR="00F4639B" w:rsidRPr="00213E3D" w:rsidRDefault="00F4639B" w:rsidP="008F7E5F">
            <w:pPr>
              <w:rPr>
                <w:b/>
              </w:rPr>
            </w:pPr>
            <w:r w:rsidRPr="00213E3D">
              <w:rPr>
                <w:b/>
                <w:lang w:val="es-AR"/>
              </w:rPr>
              <w:lastRenderedPageBreak/>
              <w:t>Caso de prueba</w:t>
            </w:r>
            <w:r w:rsidR="00FD5513">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B24B9E" w14:textId="77777777" w:rsidR="00F4639B" w:rsidRPr="00213E3D" w:rsidRDefault="00F4639B" w:rsidP="008F7E5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0BE7A8" w14:textId="77777777" w:rsidR="00F4639B" w:rsidRPr="00213E3D" w:rsidRDefault="00F4639B" w:rsidP="008F7E5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CC2EA3B" w14:textId="77777777" w:rsidR="00F4639B" w:rsidRPr="00213E3D" w:rsidRDefault="00F4639B" w:rsidP="008F7E5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CA096E0" w14:textId="77777777" w:rsidR="00F4639B" w:rsidRPr="00213E3D" w:rsidRDefault="00F4639B" w:rsidP="008F7E5F">
            <w:pPr>
              <w:rPr>
                <w:b/>
              </w:rPr>
            </w:pPr>
            <w:r w:rsidRPr="00213E3D">
              <w:rPr>
                <w:b/>
                <w:lang w:val="es-AR"/>
              </w:rPr>
              <w:t>Segunda ronda</w:t>
            </w:r>
            <w:r w:rsidRPr="00213E3D">
              <w:rPr>
                <w:b/>
              </w:rPr>
              <w:t xml:space="preserve"> </w:t>
            </w:r>
          </w:p>
        </w:tc>
      </w:tr>
      <w:tr w:rsidR="00F4639B" w:rsidRPr="00C72D9B" w14:paraId="5656B181" w14:textId="77777777" w:rsidTr="008F7E5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573846" w14:textId="77777777" w:rsidR="00F4639B" w:rsidRPr="00C72D9B" w:rsidRDefault="00F4639B" w:rsidP="008F7E5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48FC00" w14:textId="77777777" w:rsidR="00F4639B" w:rsidRDefault="00F4639B" w:rsidP="008F7E5F">
            <w:r>
              <w:t>Nombre: 1234</w:t>
            </w:r>
          </w:p>
          <w:p w14:paraId="21F84745" w14:textId="14AB7284" w:rsidR="00F4639B" w:rsidRDefault="00F4639B" w:rsidP="008F7E5F">
            <w:r>
              <w:t>tipo : 1234</w:t>
            </w:r>
          </w:p>
          <w:p w14:paraId="4CD2EF8B" w14:textId="0CDB1011" w:rsidR="00F4639B" w:rsidRDefault="00F4639B" w:rsidP="008F7E5F">
            <w:proofErr w:type="spellStart"/>
            <w:r>
              <w:t>descripcion</w:t>
            </w:r>
            <w:proofErr w:type="spellEnd"/>
            <w:r>
              <w:t>: 1234</w:t>
            </w:r>
          </w:p>
          <w:p w14:paraId="4B041EB6" w14:textId="2E699ECE" w:rsidR="00F4639B" w:rsidRDefault="00F4639B" w:rsidP="008F7E5F">
            <w:r>
              <w:t xml:space="preserve">características: </w:t>
            </w:r>
            <w:proofErr w:type="spellStart"/>
            <w:r>
              <w:t>asd</w:t>
            </w:r>
            <w:proofErr w:type="spellEnd"/>
          </w:p>
          <w:p w14:paraId="533C914B" w14:textId="77777777" w:rsidR="00F4639B" w:rsidRPr="00C72D9B" w:rsidRDefault="00F4639B" w:rsidP="008F7E5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9ED65E" w14:textId="77777777" w:rsidR="00F4639B" w:rsidRPr="00C72D9B" w:rsidRDefault="00F4639B" w:rsidP="008F7E5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992B21C" w14:textId="77777777" w:rsidR="00F4639B" w:rsidRPr="00C72D9B" w:rsidRDefault="00F4639B"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BC7AD79" w14:textId="77777777" w:rsidR="00F4639B" w:rsidRPr="00C72D9B" w:rsidRDefault="00F4639B" w:rsidP="008F7E5F">
            <w:pPr>
              <w:jc w:val="center"/>
            </w:pPr>
            <w:r>
              <w:t>Paso</w:t>
            </w:r>
          </w:p>
        </w:tc>
      </w:tr>
      <w:tr w:rsidR="00F4639B" w:rsidRPr="00C72D9B" w14:paraId="46864BFC" w14:textId="77777777" w:rsidTr="008F7E5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E484B1" w14:textId="77777777" w:rsidR="00F4639B" w:rsidRPr="00C72D9B" w:rsidRDefault="00F4639B" w:rsidP="008F7E5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25CD710" w14:textId="499A5AB8" w:rsidR="00F4639B" w:rsidRDefault="00F4639B" w:rsidP="00F4639B">
            <w:r>
              <w:t>Nombre: MAIA</w:t>
            </w:r>
          </w:p>
          <w:p w14:paraId="0EB3478C" w14:textId="5F9D58EE" w:rsidR="00F4639B" w:rsidRDefault="00F4639B" w:rsidP="00F4639B">
            <w:r>
              <w:t>tipo : comida chilena</w:t>
            </w:r>
          </w:p>
          <w:p w14:paraId="0ECC8B52" w14:textId="71858466" w:rsidR="00F4639B" w:rsidRDefault="00F4639B" w:rsidP="00F4639B">
            <w:proofErr w:type="spellStart"/>
            <w:r>
              <w:t>descripcion</w:t>
            </w:r>
            <w:proofErr w:type="spellEnd"/>
            <w:r>
              <w:t xml:space="preserve">: </w:t>
            </w:r>
            <w:r w:rsidR="006E217D">
              <w:t>muchas cosas</w:t>
            </w:r>
          </w:p>
          <w:p w14:paraId="58098AE0" w14:textId="4AF899CB" w:rsidR="00F4639B" w:rsidRDefault="00F4639B" w:rsidP="00F4639B">
            <w:r>
              <w:t xml:space="preserve">características: </w:t>
            </w:r>
            <w:r w:rsidR="006E217D">
              <w:t xml:space="preserve">muchas </w:t>
            </w:r>
            <w:proofErr w:type="spellStart"/>
            <w:r w:rsidR="006E217D">
              <w:t>caracteristicas</w:t>
            </w:r>
            <w:proofErr w:type="spellEnd"/>
          </w:p>
          <w:p w14:paraId="5202077E" w14:textId="01219529" w:rsidR="00F4639B" w:rsidRPr="00C72D9B" w:rsidRDefault="00F4639B" w:rsidP="00F4639B">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E64F3B" w14:textId="77777777" w:rsidR="00F4639B" w:rsidRPr="00C72D9B" w:rsidRDefault="00F4639B" w:rsidP="008F7E5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7A57D6" w14:textId="77777777" w:rsidR="00F4639B" w:rsidRPr="00C72D9B" w:rsidRDefault="00F4639B"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887893" w14:textId="77777777" w:rsidR="00F4639B" w:rsidRPr="00C72D9B" w:rsidRDefault="00F4639B" w:rsidP="008F7E5F">
            <w:pPr>
              <w:jc w:val="center"/>
            </w:pPr>
            <w:r>
              <w:t>Paso</w:t>
            </w:r>
          </w:p>
        </w:tc>
      </w:tr>
      <w:tr w:rsidR="00F4639B" w:rsidRPr="00C72D9B" w14:paraId="408ADF8F" w14:textId="77777777" w:rsidTr="008F7E5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1DDF4F" w14:textId="77777777" w:rsidR="00F4639B" w:rsidRPr="00C72D9B" w:rsidRDefault="00F4639B" w:rsidP="008F7E5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C101C9" w14:textId="77777777" w:rsidR="006E217D" w:rsidRDefault="006E217D" w:rsidP="006E217D">
            <w:r>
              <w:t>Nombre: MAIA</w:t>
            </w:r>
          </w:p>
          <w:p w14:paraId="426E794D" w14:textId="77777777" w:rsidR="006E217D" w:rsidRDefault="006E217D" w:rsidP="006E217D">
            <w:r>
              <w:t>tipo : comida chilena</w:t>
            </w:r>
          </w:p>
          <w:p w14:paraId="23304D6D" w14:textId="77777777" w:rsidR="006E217D" w:rsidRDefault="006E217D" w:rsidP="006E217D">
            <w:proofErr w:type="spellStart"/>
            <w:r>
              <w:t>descripcion</w:t>
            </w:r>
            <w:proofErr w:type="spellEnd"/>
            <w:r>
              <w:t>: muchas cosas</w:t>
            </w:r>
          </w:p>
          <w:p w14:paraId="0F1708E5" w14:textId="77777777" w:rsidR="006E217D" w:rsidRDefault="006E217D" w:rsidP="006E217D">
            <w:r>
              <w:t xml:space="preserve">características: muchas </w:t>
            </w:r>
            <w:proofErr w:type="spellStart"/>
            <w:r>
              <w:t>caracteristicas</w:t>
            </w:r>
            <w:proofErr w:type="spellEnd"/>
          </w:p>
          <w:p w14:paraId="51B7E202" w14:textId="0D71F698"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66643F1" w14:textId="77777777" w:rsidR="00F4639B" w:rsidRPr="00C72D9B" w:rsidRDefault="00F4639B" w:rsidP="008F7E5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492687" w14:textId="3D76409B" w:rsidR="00F4639B" w:rsidRPr="00C72D9B" w:rsidRDefault="006E217D" w:rsidP="008F7E5F">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D57E8CD" w14:textId="1A8718F7" w:rsidR="00F4639B" w:rsidRPr="00C72D9B" w:rsidRDefault="006E217D" w:rsidP="008F7E5F">
            <w:pPr>
              <w:jc w:val="center"/>
            </w:pPr>
            <w:r>
              <w:t xml:space="preserve">Paso </w:t>
            </w:r>
          </w:p>
        </w:tc>
      </w:tr>
      <w:tr w:rsidR="00F4639B" w:rsidRPr="00C72D9B" w14:paraId="2A5DFC07" w14:textId="77777777" w:rsidTr="008F7E5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F37AF" w14:textId="77777777" w:rsidR="00F4639B" w:rsidRPr="00C72D9B" w:rsidRDefault="00F4639B" w:rsidP="008F7E5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05E26" w14:textId="4BD58143" w:rsidR="00F4639B" w:rsidRDefault="00F4639B" w:rsidP="00F4639B">
            <w:r>
              <w:t xml:space="preserve">Nombre: </w:t>
            </w:r>
          </w:p>
          <w:p w14:paraId="17A8A642" w14:textId="58CCD6C2" w:rsidR="00F4639B" w:rsidRDefault="00F4639B" w:rsidP="00F4639B">
            <w:r>
              <w:t xml:space="preserve">tipo : </w:t>
            </w:r>
          </w:p>
          <w:p w14:paraId="3BFEEC45" w14:textId="5F17D9A5" w:rsidR="00F4639B" w:rsidRDefault="00F4639B" w:rsidP="00F4639B">
            <w:proofErr w:type="spellStart"/>
            <w:r>
              <w:t>descripcion</w:t>
            </w:r>
            <w:proofErr w:type="spellEnd"/>
            <w:r>
              <w:t xml:space="preserve">: </w:t>
            </w:r>
          </w:p>
          <w:p w14:paraId="3DBAF90B" w14:textId="3105723A" w:rsidR="00F4639B" w:rsidRDefault="00F4639B" w:rsidP="00F4639B">
            <w:r>
              <w:t xml:space="preserve">características: </w:t>
            </w:r>
          </w:p>
          <w:p w14:paraId="1DFFE4DF" w14:textId="479580B9" w:rsidR="00F4639B" w:rsidRPr="00C72D9B" w:rsidRDefault="00F4639B" w:rsidP="006E217D">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FC0E95" w14:textId="77777777" w:rsidR="00F4639B" w:rsidRPr="00962503" w:rsidRDefault="00F4639B" w:rsidP="008F7E5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C86695" w14:textId="77777777" w:rsidR="00F4639B" w:rsidRPr="00C72D9B" w:rsidRDefault="00F4639B" w:rsidP="008F7E5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F145717" w14:textId="77777777" w:rsidR="00F4639B" w:rsidRPr="00C72D9B" w:rsidRDefault="00F4639B" w:rsidP="008F7E5F">
            <w:pPr>
              <w:jc w:val="center"/>
            </w:pPr>
          </w:p>
        </w:tc>
      </w:tr>
      <w:tr w:rsidR="00F4639B" w:rsidRPr="00C72D9B" w14:paraId="364C7F76" w14:textId="77777777" w:rsidTr="008F7E5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9A56E1" w14:textId="77777777" w:rsidR="00F4639B" w:rsidRPr="00C72D9B" w:rsidRDefault="00F4639B" w:rsidP="008F7E5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3FC670" w14:textId="77777777" w:rsidR="006E217D" w:rsidRDefault="006E217D" w:rsidP="006E217D">
            <w:r>
              <w:t>Nombre: MAIA</w:t>
            </w:r>
          </w:p>
          <w:p w14:paraId="55AC83F0" w14:textId="77777777" w:rsidR="006E217D" w:rsidRDefault="006E217D" w:rsidP="006E217D">
            <w:r>
              <w:t>tipo : comida chilena</w:t>
            </w:r>
          </w:p>
          <w:p w14:paraId="564E7271" w14:textId="77777777" w:rsidR="006E217D" w:rsidRDefault="006E217D" w:rsidP="006E217D">
            <w:proofErr w:type="spellStart"/>
            <w:r>
              <w:t>descripcion</w:t>
            </w:r>
            <w:proofErr w:type="spellEnd"/>
            <w:r>
              <w:t>: muchas cosas</w:t>
            </w:r>
          </w:p>
          <w:p w14:paraId="1A89343E" w14:textId="77777777" w:rsidR="006E217D" w:rsidRDefault="006E217D" w:rsidP="006E217D">
            <w:r>
              <w:t xml:space="preserve">características: muchas </w:t>
            </w:r>
            <w:proofErr w:type="spellStart"/>
            <w:r>
              <w:t>caracteristicas</w:t>
            </w:r>
            <w:proofErr w:type="spellEnd"/>
          </w:p>
          <w:p w14:paraId="3BA64E46" w14:textId="1CA5E42D"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15AADE" w14:textId="239FBB7C" w:rsidR="00F4639B" w:rsidRPr="00C72D9B" w:rsidRDefault="006E217D" w:rsidP="006E217D">
            <w:pPr>
              <w:jc w:val="center"/>
            </w:pPr>
            <w:r>
              <w:t xml:space="preserve">Nombre </w:t>
            </w:r>
            <w:r w:rsidR="00F4639B">
              <w:t>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4905E1" w14:textId="77777777" w:rsidR="00F4639B" w:rsidRPr="00C72D9B" w:rsidRDefault="00F4639B"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4734C8C" w14:textId="77777777" w:rsidR="00F4639B" w:rsidRPr="00C72D9B" w:rsidRDefault="00F4639B" w:rsidP="008F7E5F">
            <w:pPr>
              <w:jc w:val="center"/>
            </w:pPr>
            <w:r>
              <w:t>Fallo</w:t>
            </w:r>
          </w:p>
        </w:tc>
      </w:tr>
    </w:tbl>
    <w:p w14:paraId="661C59ED" w14:textId="77777777" w:rsidR="00F4639B" w:rsidRDefault="00F4639B" w:rsidP="00F4639B">
      <w:pPr>
        <w:spacing w:after="160" w:line="259" w:lineRule="auto"/>
        <w:rPr>
          <w:rFonts w:ascii="Arial" w:hAnsi="Arial" w:cs="Arial"/>
          <w:b/>
          <w:sz w:val="24"/>
          <w:szCs w:val="24"/>
        </w:rPr>
      </w:pPr>
    </w:p>
    <w:p w14:paraId="68B2B914" w14:textId="77777777" w:rsidR="00F4639B" w:rsidRDefault="00F4639B" w:rsidP="00F4639B">
      <w:pPr>
        <w:spacing w:after="160" w:line="259" w:lineRule="auto"/>
        <w:rPr>
          <w:rFonts w:ascii="Arial" w:hAnsi="Arial" w:cs="Arial"/>
          <w:b/>
          <w:sz w:val="24"/>
          <w:szCs w:val="24"/>
        </w:rPr>
      </w:pPr>
    </w:p>
    <w:p w14:paraId="2B732842" w14:textId="77777777" w:rsidR="00F4639B" w:rsidRDefault="00F4639B" w:rsidP="00F4639B">
      <w:pPr>
        <w:spacing w:after="160" w:line="259" w:lineRule="auto"/>
        <w:rPr>
          <w:rFonts w:ascii="Arial" w:hAnsi="Arial" w:cs="Arial"/>
          <w:b/>
          <w:sz w:val="24"/>
          <w:szCs w:val="24"/>
        </w:rPr>
      </w:pPr>
    </w:p>
    <w:p w14:paraId="7BDC2658" w14:textId="77777777" w:rsidR="00F4639B" w:rsidRDefault="00F4639B" w:rsidP="00F4639B">
      <w:pPr>
        <w:spacing w:after="160" w:line="259" w:lineRule="auto"/>
        <w:rPr>
          <w:rFonts w:ascii="Arial" w:hAnsi="Arial" w:cs="Arial"/>
          <w:b/>
          <w:sz w:val="24"/>
          <w:szCs w:val="24"/>
        </w:rPr>
      </w:pPr>
    </w:p>
    <w:p w14:paraId="47B7EAEA" w14:textId="77777777" w:rsidR="00F4639B" w:rsidRDefault="00F4639B" w:rsidP="00F4639B">
      <w:pPr>
        <w:spacing w:after="160" w:line="259" w:lineRule="auto"/>
        <w:rPr>
          <w:rFonts w:ascii="Arial" w:hAnsi="Arial" w:cs="Arial"/>
          <w:b/>
          <w:sz w:val="24"/>
          <w:szCs w:val="24"/>
        </w:rPr>
      </w:pPr>
    </w:p>
    <w:p w14:paraId="75BBF0E4" w14:textId="77777777" w:rsidR="00F4639B" w:rsidRDefault="00F4639B" w:rsidP="00F4639B">
      <w:pPr>
        <w:spacing w:after="160" w:line="259" w:lineRule="auto"/>
        <w:rPr>
          <w:rFonts w:ascii="Arial" w:hAnsi="Arial" w:cs="Arial"/>
          <w:b/>
          <w:sz w:val="24"/>
          <w:szCs w:val="24"/>
        </w:rPr>
      </w:pPr>
    </w:p>
    <w:p w14:paraId="46154B85" w14:textId="77777777" w:rsidR="00F4639B" w:rsidRDefault="00F4639B" w:rsidP="00F4639B">
      <w:pPr>
        <w:spacing w:after="160" w:line="259" w:lineRule="auto"/>
        <w:rPr>
          <w:rFonts w:ascii="Arial" w:hAnsi="Arial" w:cs="Arial"/>
          <w:b/>
          <w:sz w:val="24"/>
          <w:szCs w:val="24"/>
        </w:rPr>
      </w:pPr>
    </w:p>
    <w:p w14:paraId="39FF0E59" w14:textId="77777777" w:rsidR="00F4639B" w:rsidRDefault="00F4639B" w:rsidP="00F4639B">
      <w:pPr>
        <w:spacing w:after="160" w:line="259" w:lineRule="auto"/>
        <w:rPr>
          <w:rFonts w:ascii="Arial" w:hAnsi="Arial" w:cs="Arial"/>
          <w:b/>
          <w:sz w:val="24"/>
          <w:szCs w:val="24"/>
        </w:rPr>
      </w:pPr>
    </w:p>
    <w:p w14:paraId="08D64ECB" w14:textId="77777777" w:rsidR="00F4639B" w:rsidRDefault="00F4639B" w:rsidP="00F4639B">
      <w:pPr>
        <w:spacing w:after="160" w:line="259" w:lineRule="auto"/>
        <w:rPr>
          <w:rFonts w:ascii="Arial" w:hAnsi="Arial" w:cs="Arial"/>
          <w:b/>
          <w:sz w:val="24"/>
          <w:szCs w:val="24"/>
        </w:rPr>
      </w:pPr>
    </w:p>
    <w:p w14:paraId="209968C9" w14:textId="77777777" w:rsidR="00F4639B" w:rsidRDefault="00F4639B" w:rsidP="00F4639B">
      <w:pPr>
        <w:spacing w:after="160" w:line="259" w:lineRule="auto"/>
        <w:rPr>
          <w:rFonts w:ascii="Arial" w:hAnsi="Arial" w:cs="Arial"/>
          <w:b/>
          <w:sz w:val="24"/>
          <w:szCs w:val="24"/>
        </w:rPr>
      </w:pPr>
    </w:p>
    <w:p w14:paraId="3855B2D9" w14:textId="77777777" w:rsidR="00F4639B" w:rsidRDefault="00F4639B" w:rsidP="00F4639B">
      <w:pPr>
        <w:spacing w:after="160" w:line="259" w:lineRule="auto"/>
        <w:rPr>
          <w:rFonts w:ascii="Arial" w:hAnsi="Arial" w:cs="Arial"/>
          <w:b/>
          <w:sz w:val="24"/>
          <w:szCs w:val="24"/>
        </w:rPr>
      </w:pPr>
    </w:p>
    <w:p w14:paraId="4ABB01C7" w14:textId="77777777" w:rsidR="00F4639B" w:rsidRDefault="00F4639B" w:rsidP="00F4639B">
      <w:pPr>
        <w:spacing w:after="160" w:line="259" w:lineRule="auto"/>
        <w:rPr>
          <w:rFonts w:ascii="Arial" w:hAnsi="Arial" w:cs="Arial"/>
          <w:b/>
          <w:sz w:val="24"/>
          <w:szCs w:val="24"/>
        </w:rPr>
      </w:pPr>
    </w:p>
    <w:p w14:paraId="03400C0F" w14:textId="77777777" w:rsidR="00F4639B" w:rsidRDefault="00F4639B" w:rsidP="00F4639B">
      <w:pPr>
        <w:spacing w:after="160" w:line="259" w:lineRule="auto"/>
        <w:rPr>
          <w:rFonts w:ascii="Arial" w:hAnsi="Arial" w:cs="Arial"/>
          <w:b/>
          <w:sz w:val="24"/>
          <w:szCs w:val="24"/>
        </w:rPr>
      </w:pPr>
    </w:p>
    <w:p w14:paraId="4B1B49FB" w14:textId="77777777" w:rsidR="00F4639B" w:rsidRDefault="00F4639B" w:rsidP="00F4639B">
      <w:pPr>
        <w:spacing w:after="160" w:line="259" w:lineRule="auto"/>
        <w:rPr>
          <w:rFonts w:ascii="Arial" w:hAnsi="Arial" w:cs="Arial"/>
          <w:b/>
          <w:sz w:val="24"/>
          <w:szCs w:val="24"/>
        </w:rPr>
      </w:pPr>
    </w:p>
    <w:p w14:paraId="70F1F44E" w14:textId="77777777" w:rsidR="00F4639B" w:rsidRDefault="00F4639B" w:rsidP="00F4639B">
      <w:pPr>
        <w:spacing w:after="160" w:line="259" w:lineRule="auto"/>
        <w:rPr>
          <w:rFonts w:ascii="Arial" w:hAnsi="Arial" w:cs="Arial"/>
          <w:b/>
          <w:sz w:val="24"/>
          <w:szCs w:val="24"/>
        </w:rPr>
      </w:pPr>
    </w:p>
    <w:p w14:paraId="0D36482E" w14:textId="77777777" w:rsidR="00F4639B" w:rsidRDefault="00F4639B" w:rsidP="00F4639B">
      <w:pPr>
        <w:spacing w:after="160" w:line="259" w:lineRule="auto"/>
        <w:rPr>
          <w:rFonts w:ascii="Arial" w:hAnsi="Arial" w:cs="Arial"/>
          <w:b/>
          <w:sz w:val="24"/>
          <w:szCs w:val="24"/>
        </w:rPr>
      </w:pPr>
    </w:p>
    <w:p w14:paraId="767BB924" w14:textId="77777777" w:rsidR="00F4639B" w:rsidRDefault="00F4639B" w:rsidP="00F4639B">
      <w:pPr>
        <w:spacing w:after="160" w:line="259" w:lineRule="auto"/>
        <w:rPr>
          <w:rFonts w:ascii="Arial" w:hAnsi="Arial" w:cs="Arial"/>
          <w:b/>
          <w:sz w:val="24"/>
          <w:szCs w:val="24"/>
        </w:rPr>
      </w:pPr>
    </w:p>
    <w:p w14:paraId="2048AC4E" w14:textId="77777777" w:rsidR="00F4639B" w:rsidRDefault="00F4639B">
      <w:pPr>
        <w:spacing w:after="160" w:line="259" w:lineRule="auto"/>
        <w:rPr>
          <w:rFonts w:ascii="Arial" w:hAnsi="Arial" w:cs="Arial"/>
          <w:b/>
          <w:sz w:val="24"/>
          <w:szCs w:val="24"/>
        </w:rPr>
      </w:pPr>
    </w:p>
    <w:p w14:paraId="037A8F45" w14:textId="77777777" w:rsidR="00F4639B" w:rsidRDefault="00F4639B">
      <w:pPr>
        <w:spacing w:after="160" w:line="259" w:lineRule="auto"/>
        <w:rPr>
          <w:rFonts w:ascii="Arial" w:hAnsi="Arial" w:cs="Arial"/>
          <w:b/>
          <w:sz w:val="24"/>
          <w:szCs w:val="24"/>
        </w:rPr>
      </w:pPr>
    </w:p>
    <w:p w14:paraId="0FD700D8" w14:textId="77777777" w:rsidR="00F4639B" w:rsidRDefault="00F4639B">
      <w:pPr>
        <w:spacing w:after="160" w:line="259" w:lineRule="auto"/>
        <w:rPr>
          <w:rFonts w:ascii="Arial" w:hAnsi="Arial" w:cs="Arial"/>
          <w:b/>
          <w:sz w:val="24"/>
          <w:szCs w:val="24"/>
        </w:rPr>
      </w:pPr>
    </w:p>
    <w:p w14:paraId="4648097A" w14:textId="77777777" w:rsidR="00F4639B" w:rsidRDefault="00F4639B">
      <w:pPr>
        <w:spacing w:after="160" w:line="259" w:lineRule="auto"/>
        <w:rPr>
          <w:rFonts w:ascii="Arial" w:hAnsi="Arial" w:cs="Arial"/>
          <w:b/>
          <w:sz w:val="24"/>
          <w:szCs w:val="24"/>
        </w:rPr>
      </w:pPr>
    </w:p>
    <w:p w14:paraId="54A07133" w14:textId="77777777" w:rsidR="00F4639B" w:rsidRDefault="00F4639B">
      <w:pPr>
        <w:spacing w:after="160" w:line="259" w:lineRule="auto"/>
        <w:rPr>
          <w:rFonts w:ascii="Arial" w:hAnsi="Arial" w:cs="Arial"/>
          <w:b/>
          <w:sz w:val="24"/>
          <w:szCs w:val="24"/>
        </w:rPr>
      </w:pPr>
    </w:p>
    <w:p w14:paraId="2A23903D" w14:textId="77777777" w:rsidR="00F4639B" w:rsidRDefault="00F4639B">
      <w:pPr>
        <w:spacing w:after="160" w:line="259" w:lineRule="auto"/>
        <w:rPr>
          <w:rFonts w:ascii="Arial" w:hAnsi="Arial" w:cs="Arial"/>
          <w:b/>
          <w:sz w:val="24"/>
          <w:szCs w:val="24"/>
        </w:rPr>
      </w:pPr>
    </w:p>
    <w:p w14:paraId="31613E6A" w14:textId="77777777" w:rsidR="00F4639B" w:rsidRDefault="00F4639B">
      <w:pPr>
        <w:spacing w:after="160" w:line="259" w:lineRule="auto"/>
        <w:rPr>
          <w:rFonts w:ascii="Arial" w:hAnsi="Arial" w:cs="Arial"/>
          <w:b/>
          <w:sz w:val="24"/>
          <w:szCs w:val="24"/>
        </w:rPr>
      </w:pPr>
    </w:p>
    <w:p w14:paraId="7AA44292" w14:textId="77777777" w:rsidR="00F4639B" w:rsidRDefault="00F4639B">
      <w:pPr>
        <w:spacing w:after="160" w:line="259" w:lineRule="auto"/>
        <w:rPr>
          <w:rFonts w:ascii="Arial" w:hAnsi="Arial" w:cs="Arial"/>
          <w:b/>
          <w:sz w:val="24"/>
          <w:szCs w:val="24"/>
        </w:rPr>
      </w:pPr>
    </w:p>
    <w:p w14:paraId="0A9AC19F" w14:textId="77777777" w:rsidR="00F4639B" w:rsidRDefault="00F4639B">
      <w:pPr>
        <w:spacing w:after="160" w:line="259" w:lineRule="auto"/>
        <w:rPr>
          <w:rFonts w:ascii="Arial" w:hAnsi="Arial" w:cs="Arial"/>
          <w:b/>
          <w:sz w:val="24"/>
          <w:szCs w:val="24"/>
        </w:rPr>
      </w:pPr>
    </w:p>
    <w:p w14:paraId="6E02977F" w14:textId="77777777" w:rsidR="00F4639B" w:rsidRDefault="00F4639B">
      <w:pPr>
        <w:spacing w:after="160" w:line="259" w:lineRule="auto"/>
        <w:rPr>
          <w:rFonts w:ascii="Arial" w:hAnsi="Arial" w:cs="Arial"/>
          <w:b/>
          <w:sz w:val="24"/>
          <w:szCs w:val="24"/>
        </w:rPr>
      </w:pPr>
    </w:p>
    <w:p w14:paraId="747ADFD1" w14:textId="77777777" w:rsidR="00F4639B" w:rsidRPr="00F4639B" w:rsidRDefault="00F4639B">
      <w:pPr>
        <w:spacing w:after="160" w:line="259" w:lineRule="auto"/>
        <w:rPr>
          <w:rFonts w:ascii="Arial" w:hAnsi="Arial" w:cs="Arial"/>
          <w:b/>
          <w:sz w:val="24"/>
          <w:szCs w:val="24"/>
          <w:u w:val="single"/>
        </w:rPr>
      </w:pPr>
    </w:p>
    <w:p w14:paraId="1F06EA4E" w14:textId="77777777" w:rsidR="00F4639B" w:rsidRDefault="00F4639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0DB97D84" w14:textId="77777777" w:rsidTr="008F7E5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B5F18F"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00D35D" w14:textId="7B499431" w:rsidR="00FD5513" w:rsidRPr="003060C3" w:rsidRDefault="00FD5513" w:rsidP="008F7E5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FD5513" w:rsidRPr="00B9335A" w14:paraId="7435BB7D" w14:textId="77777777" w:rsidTr="008F7E5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10E5A1"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461F90" w14:textId="50C7224C" w:rsidR="00FD5513" w:rsidRPr="00F4639B" w:rsidRDefault="00FD5513" w:rsidP="00FD551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0D84B976" w14:textId="77777777" w:rsidTr="008F7E5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66A4FE"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D48469"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BE86558"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2EC5F73F" w14:textId="77777777" w:rsidTr="008F7E5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BAB33"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39A5F"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3CF5F5FE"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2EAF60D"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AEE3653"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2FA6F3AE"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32DF38C6"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891C03F"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A891331" w14:textId="77777777" w:rsidR="00FD5513" w:rsidRPr="00F4639B" w:rsidRDefault="00FD5513"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7B224A2" w14:textId="77777777" w:rsidR="00FD5513" w:rsidRPr="00F4639B" w:rsidRDefault="00FD5513"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5834088F"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5F392825" w14:textId="77777777" w:rsidR="00FD5513" w:rsidRPr="00F4639B" w:rsidRDefault="00FD5513" w:rsidP="008F7E5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BAB03A0" w14:textId="77777777" w:rsidR="00FD5513" w:rsidRDefault="00FD5513" w:rsidP="00FD5513">
      <w:pPr>
        <w:spacing w:after="160" w:line="259" w:lineRule="auto"/>
        <w:rPr>
          <w:rFonts w:ascii="Arial" w:hAnsi="Arial" w:cs="Arial"/>
          <w:b/>
          <w:sz w:val="24"/>
          <w:szCs w:val="24"/>
        </w:rPr>
      </w:pPr>
    </w:p>
    <w:p w14:paraId="6AB705DC" w14:textId="77777777" w:rsidR="00FD5513" w:rsidRDefault="00FD5513" w:rsidP="00FD5513">
      <w:pPr>
        <w:spacing w:after="160" w:line="259" w:lineRule="auto"/>
        <w:rPr>
          <w:rFonts w:ascii="Arial" w:hAnsi="Arial" w:cs="Arial"/>
          <w:b/>
          <w:sz w:val="24"/>
          <w:szCs w:val="24"/>
        </w:rPr>
      </w:pPr>
    </w:p>
    <w:p w14:paraId="0A68C8FA" w14:textId="77777777" w:rsidR="00FD5513" w:rsidRDefault="00FD5513" w:rsidP="00FD5513">
      <w:pPr>
        <w:spacing w:after="160" w:line="259" w:lineRule="auto"/>
        <w:rPr>
          <w:rFonts w:ascii="Arial" w:hAnsi="Arial" w:cs="Arial"/>
          <w:b/>
          <w:sz w:val="24"/>
          <w:szCs w:val="24"/>
        </w:rPr>
      </w:pPr>
    </w:p>
    <w:p w14:paraId="70F2E28E" w14:textId="77777777" w:rsidR="00FD5513" w:rsidRDefault="00FD5513" w:rsidP="00FD5513">
      <w:pPr>
        <w:spacing w:after="160" w:line="259" w:lineRule="auto"/>
        <w:rPr>
          <w:rFonts w:ascii="Arial" w:hAnsi="Arial" w:cs="Arial"/>
          <w:b/>
          <w:sz w:val="24"/>
          <w:szCs w:val="24"/>
        </w:rPr>
      </w:pPr>
    </w:p>
    <w:p w14:paraId="30EA4338" w14:textId="77777777" w:rsidR="00FD5513" w:rsidRDefault="00FD5513" w:rsidP="00FD5513">
      <w:pPr>
        <w:spacing w:after="160" w:line="259" w:lineRule="auto"/>
        <w:rPr>
          <w:rFonts w:ascii="Arial" w:hAnsi="Arial" w:cs="Arial"/>
          <w:b/>
          <w:sz w:val="24"/>
          <w:szCs w:val="24"/>
        </w:rPr>
      </w:pPr>
    </w:p>
    <w:p w14:paraId="262188E5" w14:textId="77777777" w:rsidR="00FD5513" w:rsidRDefault="00FD5513" w:rsidP="00FD5513">
      <w:pPr>
        <w:spacing w:after="160" w:line="259" w:lineRule="auto"/>
        <w:rPr>
          <w:rFonts w:ascii="Arial" w:hAnsi="Arial" w:cs="Arial"/>
          <w:b/>
          <w:sz w:val="24"/>
          <w:szCs w:val="24"/>
        </w:rPr>
      </w:pPr>
    </w:p>
    <w:p w14:paraId="6F8D92F4" w14:textId="77777777" w:rsidR="00FD5513" w:rsidRDefault="00FD5513" w:rsidP="00FD5513">
      <w:pPr>
        <w:spacing w:after="160" w:line="259" w:lineRule="auto"/>
        <w:rPr>
          <w:rFonts w:ascii="Arial" w:hAnsi="Arial" w:cs="Arial"/>
          <w:b/>
          <w:sz w:val="24"/>
          <w:szCs w:val="24"/>
        </w:rPr>
      </w:pPr>
    </w:p>
    <w:p w14:paraId="254B8BB6" w14:textId="77777777" w:rsidR="00FD5513" w:rsidRDefault="00FD5513" w:rsidP="00FD5513">
      <w:pPr>
        <w:spacing w:after="160" w:line="259" w:lineRule="auto"/>
        <w:rPr>
          <w:rFonts w:ascii="Arial" w:hAnsi="Arial" w:cs="Arial"/>
          <w:b/>
          <w:sz w:val="24"/>
          <w:szCs w:val="24"/>
        </w:rPr>
      </w:pPr>
    </w:p>
    <w:p w14:paraId="5E3B7C56"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02A2D6D1" w14:textId="77777777" w:rsidTr="00FD5513">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1DEA6D" w14:textId="36E6C86B" w:rsidR="00FD5513" w:rsidRPr="00213E3D" w:rsidRDefault="00FD5513" w:rsidP="008F7E5F">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B722C0" w14:textId="77777777" w:rsidR="00FD5513" w:rsidRPr="00213E3D" w:rsidRDefault="00FD5513" w:rsidP="008F7E5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BD00B5" w14:textId="77777777" w:rsidR="00FD5513" w:rsidRPr="00213E3D" w:rsidRDefault="00FD5513" w:rsidP="008F7E5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D0FB3D" w14:textId="77777777" w:rsidR="00FD5513" w:rsidRPr="00213E3D" w:rsidRDefault="00FD5513" w:rsidP="008F7E5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A434B0B" w14:textId="77777777" w:rsidR="00FD5513" w:rsidRPr="00213E3D" w:rsidRDefault="00FD5513" w:rsidP="008F7E5F">
            <w:pPr>
              <w:rPr>
                <w:b/>
              </w:rPr>
            </w:pPr>
            <w:r w:rsidRPr="00213E3D">
              <w:rPr>
                <w:b/>
                <w:lang w:val="es-AR"/>
              </w:rPr>
              <w:t>Segunda ronda</w:t>
            </w:r>
            <w:r w:rsidRPr="00213E3D">
              <w:rPr>
                <w:b/>
              </w:rPr>
              <w:t xml:space="preserve"> </w:t>
            </w:r>
          </w:p>
        </w:tc>
      </w:tr>
      <w:tr w:rsidR="00FD5513" w:rsidRPr="00C72D9B" w14:paraId="5D702071" w14:textId="77777777" w:rsidTr="00FD5513">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17C01B" w14:textId="77777777" w:rsidR="00FD5513" w:rsidRPr="00C72D9B" w:rsidRDefault="00FD5513" w:rsidP="008F7E5F">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319DC8" w14:textId="77777777" w:rsidR="00FD5513" w:rsidRDefault="00FD5513" w:rsidP="008F7E5F">
            <w:r>
              <w:t>Nombre: 1234</w:t>
            </w:r>
          </w:p>
          <w:p w14:paraId="687EE78E" w14:textId="12AB5EFC" w:rsidR="00FD5513" w:rsidRDefault="00FD5513" w:rsidP="008F7E5F">
            <w:r>
              <w:t>Apellido P : 1234</w:t>
            </w:r>
          </w:p>
          <w:p w14:paraId="678633FC" w14:textId="457A5988" w:rsidR="00FD5513" w:rsidRDefault="00FD5513" w:rsidP="008F7E5F">
            <w:r>
              <w:t>Apellido M: 1234</w:t>
            </w:r>
          </w:p>
          <w:p w14:paraId="22853EFD" w14:textId="45BD8759" w:rsidR="00FD5513" w:rsidRDefault="00FD5513" w:rsidP="008F7E5F">
            <w:r>
              <w:t xml:space="preserve">Contraseña: </w:t>
            </w:r>
            <w:proofErr w:type="spellStart"/>
            <w:r>
              <w:t>asd</w:t>
            </w:r>
            <w:proofErr w:type="spellEnd"/>
          </w:p>
          <w:p w14:paraId="6CCE2DB9" w14:textId="77777777" w:rsidR="00FD5513" w:rsidRPr="00C72D9B" w:rsidRDefault="00FD5513" w:rsidP="008F7E5F">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D0CCA" w14:textId="77777777" w:rsidR="00FD5513" w:rsidRPr="00C72D9B" w:rsidRDefault="00FD5513" w:rsidP="008F7E5F">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A08184" w14:textId="77777777" w:rsidR="00FD5513" w:rsidRPr="00C72D9B" w:rsidRDefault="00FD5513" w:rsidP="008F7E5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7958085" w14:textId="77777777" w:rsidR="00FD5513" w:rsidRPr="00C72D9B" w:rsidRDefault="00FD5513" w:rsidP="008F7E5F">
            <w:pPr>
              <w:jc w:val="center"/>
            </w:pPr>
            <w:r>
              <w:t>Paso</w:t>
            </w:r>
          </w:p>
        </w:tc>
      </w:tr>
      <w:tr w:rsidR="00FD5513" w:rsidRPr="00C72D9B" w14:paraId="0BA095FE" w14:textId="77777777" w:rsidTr="00FD5513">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997CBF" w14:textId="77777777" w:rsidR="00FD5513" w:rsidRPr="00C72D9B" w:rsidRDefault="00FD5513" w:rsidP="008F7E5F">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F571C" w14:textId="1C154A8C" w:rsidR="00FD5513" w:rsidRDefault="00FD5513" w:rsidP="00FD5513">
            <w:r>
              <w:t>Nombre: Roberto</w:t>
            </w:r>
          </w:p>
          <w:p w14:paraId="5D0DB53F" w14:textId="22A78681" w:rsidR="00FD5513" w:rsidRDefault="00FD5513" w:rsidP="00FD5513">
            <w:r>
              <w:t xml:space="preserve">Apellido P : </w:t>
            </w:r>
            <w:proofErr w:type="spellStart"/>
            <w:r>
              <w:t>Rodriguez</w:t>
            </w:r>
            <w:proofErr w:type="spellEnd"/>
          </w:p>
          <w:p w14:paraId="71EF1743" w14:textId="73292D74" w:rsidR="00FD5513" w:rsidRDefault="00FD5513" w:rsidP="00FD5513">
            <w:r>
              <w:t xml:space="preserve">Apellido M: </w:t>
            </w:r>
            <w:proofErr w:type="spellStart"/>
            <w:r>
              <w:t>Rodriguez</w:t>
            </w:r>
            <w:proofErr w:type="spellEnd"/>
          </w:p>
          <w:p w14:paraId="7C5C5C53" w14:textId="77777777" w:rsidR="00FD5513" w:rsidRDefault="00FD5513" w:rsidP="00FD5513">
            <w:r>
              <w:t xml:space="preserve">Contraseña: </w:t>
            </w:r>
            <w:proofErr w:type="spellStart"/>
            <w:r>
              <w:t>asd</w:t>
            </w:r>
            <w:proofErr w:type="spellEnd"/>
          </w:p>
          <w:p w14:paraId="123CC24B" w14:textId="7E4EC712" w:rsidR="00FD5513" w:rsidRPr="00C72D9B" w:rsidRDefault="00FD5513" w:rsidP="00FD5513">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F66F71" w14:textId="77777777" w:rsidR="00FD5513" w:rsidRPr="00C72D9B" w:rsidRDefault="00FD5513" w:rsidP="008F7E5F">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1E24BB" w14:textId="77777777" w:rsidR="00FD5513" w:rsidRPr="00C72D9B" w:rsidRDefault="00FD5513" w:rsidP="008F7E5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73FC3D" w14:textId="77777777" w:rsidR="00FD5513" w:rsidRPr="00C72D9B" w:rsidRDefault="00FD5513" w:rsidP="008F7E5F">
            <w:pPr>
              <w:jc w:val="center"/>
            </w:pPr>
            <w:r>
              <w:t>Paso</w:t>
            </w:r>
          </w:p>
        </w:tc>
      </w:tr>
      <w:tr w:rsidR="00FD5513" w:rsidRPr="00C72D9B" w14:paraId="749185D1" w14:textId="77777777" w:rsidTr="00FD5513">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6DEFB" w14:textId="77777777" w:rsidR="00FD5513" w:rsidRPr="00C72D9B" w:rsidRDefault="00FD5513" w:rsidP="008F7E5F">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176CDB" w14:textId="77777777" w:rsidR="00FD5513" w:rsidRDefault="00FD5513" w:rsidP="00FD5513">
            <w:r>
              <w:t>Nombre: Roberto</w:t>
            </w:r>
          </w:p>
          <w:p w14:paraId="25B7CA7A" w14:textId="77777777" w:rsidR="00FD5513" w:rsidRDefault="00FD5513" w:rsidP="00FD5513">
            <w:r>
              <w:t xml:space="preserve">Apellido P : </w:t>
            </w:r>
            <w:proofErr w:type="spellStart"/>
            <w:r>
              <w:t>Rodriguez</w:t>
            </w:r>
            <w:proofErr w:type="spellEnd"/>
          </w:p>
          <w:p w14:paraId="16DF77A6" w14:textId="77777777" w:rsidR="00FD5513" w:rsidRDefault="00FD5513" w:rsidP="00FD5513">
            <w:r>
              <w:t xml:space="preserve">Apellido M: </w:t>
            </w:r>
            <w:proofErr w:type="spellStart"/>
            <w:r>
              <w:t>Rodriguez</w:t>
            </w:r>
            <w:proofErr w:type="spellEnd"/>
          </w:p>
          <w:p w14:paraId="15FDE02B" w14:textId="77777777" w:rsidR="00FD5513" w:rsidRDefault="00FD5513" w:rsidP="00FD5513">
            <w:r>
              <w:t xml:space="preserve">Contraseña: </w:t>
            </w:r>
            <w:proofErr w:type="spellStart"/>
            <w:r>
              <w:t>asd</w:t>
            </w:r>
            <w:proofErr w:type="spellEnd"/>
          </w:p>
          <w:p w14:paraId="5D989AF5" w14:textId="4511AE4D"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27D931A" w14:textId="0FDF7C19" w:rsidR="00FD5513" w:rsidRPr="00C72D9B" w:rsidRDefault="00A15E6D" w:rsidP="008F7E5F">
            <w:pPr>
              <w:jc w:val="center"/>
            </w:pPr>
            <w:proofErr w:type="spellStart"/>
            <w:r>
              <w:t>Modificacion</w:t>
            </w:r>
            <w:proofErr w:type="spellEnd"/>
            <w:r w:rsidR="00FD5513">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812E13" w14:textId="77777777" w:rsidR="00FD5513" w:rsidRPr="00C72D9B" w:rsidRDefault="00FD5513" w:rsidP="008F7E5F">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4D182BF" w14:textId="77777777" w:rsidR="00FD5513" w:rsidRPr="00C72D9B" w:rsidRDefault="00FD5513" w:rsidP="008F7E5F">
            <w:pPr>
              <w:jc w:val="center"/>
            </w:pPr>
            <w:r>
              <w:t xml:space="preserve">Paso </w:t>
            </w:r>
          </w:p>
        </w:tc>
      </w:tr>
      <w:tr w:rsidR="00FD5513" w:rsidRPr="00C72D9B" w14:paraId="11B57A1C" w14:textId="77777777" w:rsidTr="00FD5513">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7981E" w14:textId="77777777" w:rsidR="00FD5513" w:rsidRPr="00C72D9B" w:rsidRDefault="00FD5513" w:rsidP="008F7E5F">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AF348C" w14:textId="24860538" w:rsidR="00FD5513" w:rsidRDefault="00FD5513" w:rsidP="00FD5513">
            <w:r>
              <w:t xml:space="preserve">Nombre: </w:t>
            </w:r>
          </w:p>
          <w:p w14:paraId="317FC596" w14:textId="448300F2" w:rsidR="00FD5513" w:rsidRDefault="00FD5513" w:rsidP="00FD5513">
            <w:r>
              <w:t xml:space="preserve">Apellido P : </w:t>
            </w:r>
          </w:p>
          <w:p w14:paraId="0DCBE675" w14:textId="70C82851" w:rsidR="00FD5513" w:rsidRDefault="00FD5513" w:rsidP="00FD5513">
            <w:r>
              <w:t xml:space="preserve">Apellido M: </w:t>
            </w:r>
          </w:p>
          <w:p w14:paraId="6254DD9C" w14:textId="49BF948D" w:rsidR="00FD5513" w:rsidRDefault="00FD5513" w:rsidP="00FD5513">
            <w:r>
              <w:t xml:space="preserve">Contraseña: </w:t>
            </w:r>
          </w:p>
          <w:p w14:paraId="69AFCB4E" w14:textId="5A4666B1" w:rsidR="00FD5513" w:rsidRPr="00FD5513" w:rsidRDefault="00FD5513" w:rsidP="00FD5513">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8176FD7" w14:textId="4CA88F67" w:rsidR="00FD5513" w:rsidRPr="00962503" w:rsidRDefault="00A15E6D" w:rsidP="008F7E5F">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A5249" w14:textId="77777777" w:rsidR="00FD5513" w:rsidRPr="00C72D9B" w:rsidRDefault="00FD5513" w:rsidP="008F7E5F">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0A3A9CA" w14:textId="77777777" w:rsidR="00FD5513" w:rsidRPr="00C72D9B" w:rsidRDefault="00FD5513" w:rsidP="008F7E5F">
            <w:pPr>
              <w:jc w:val="center"/>
            </w:pPr>
          </w:p>
        </w:tc>
      </w:tr>
      <w:tr w:rsidR="00FD5513" w:rsidRPr="00C72D9B" w14:paraId="015CB164" w14:textId="77777777" w:rsidTr="00FD5513">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A41D6" w14:textId="77777777" w:rsidR="00FD5513" w:rsidRPr="00C72D9B" w:rsidRDefault="00FD5513" w:rsidP="008F7E5F">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9C5AB4" w14:textId="2DA9BFDF" w:rsidR="00FD5513" w:rsidRDefault="00FD5513" w:rsidP="00FD5513">
            <w:r>
              <w:t>Nombre: 123</w:t>
            </w:r>
          </w:p>
          <w:p w14:paraId="12507C2B" w14:textId="77777777" w:rsidR="00FD5513" w:rsidRDefault="00FD5513" w:rsidP="00FD5513">
            <w:r>
              <w:t xml:space="preserve">Apellido P : </w:t>
            </w:r>
            <w:proofErr w:type="spellStart"/>
            <w:r>
              <w:t>Rodriguez</w:t>
            </w:r>
            <w:proofErr w:type="spellEnd"/>
          </w:p>
          <w:p w14:paraId="34B829C1" w14:textId="77777777" w:rsidR="00FD5513" w:rsidRDefault="00FD5513" w:rsidP="00FD5513">
            <w:r>
              <w:t xml:space="preserve">Apellido M: </w:t>
            </w:r>
            <w:proofErr w:type="spellStart"/>
            <w:r>
              <w:t>Rodriguez</w:t>
            </w:r>
            <w:proofErr w:type="spellEnd"/>
          </w:p>
          <w:p w14:paraId="1826AA6E" w14:textId="77777777" w:rsidR="00FD5513" w:rsidRDefault="00FD5513" w:rsidP="00FD5513">
            <w:r>
              <w:t xml:space="preserve">Contraseña: </w:t>
            </w:r>
            <w:proofErr w:type="spellStart"/>
            <w:r>
              <w:t>asd</w:t>
            </w:r>
            <w:proofErr w:type="spellEnd"/>
          </w:p>
          <w:p w14:paraId="17A6ECF7" w14:textId="2205A37E"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9DD6C76" w14:textId="77777777" w:rsidR="00FD5513" w:rsidRPr="00C72D9B" w:rsidRDefault="00FD5513" w:rsidP="008F7E5F">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96D591" w14:textId="77777777" w:rsidR="00FD5513" w:rsidRPr="00C72D9B" w:rsidRDefault="00FD5513" w:rsidP="008F7E5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B8BE854" w14:textId="77777777" w:rsidR="00FD5513" w:rsidRPr="00C72D9B" w:rsidRDefault="00FD5513" w:rsidP="008F7E5F">
            <w:pPr>
              <w:jc w:val="center"/>
            </w:pPr>
            <w:r>
              <w:t>Fallo</w:t>
            </w:r>
          </w:p>
        </w:tc>
      </w:tr>
    </w:tbl>
    <w:p w14:paraId="5C0DF8C2" w14:textId="77777777" w:rsidR="00FD5513" w:rsidRDefault="00FD5513" w:rsidP="00FD5513">
      <w:pPr>
        <w:spacing w:after="160" w:line="259" w:lineRule="auto"/>
        <w:rPr>
          <w:rFonts w:ascii="Arial" w:hAnsi="Arial" w:cs="Arial"/>
          <w:b/>
          <w:sz w:val="24"/>
          <w:szCs w:val="24"/>
        </w:rPr>
      </w:pPr>
    </w:p>
    <w:p w14:paraId="1F0D037F" w14:textId="77777777" w:rsidR="00FD5513" w:rsidRDefault="00FD5513" w:rsidP="00FD5513">
      <w:pPr>
        <w:spacing w:after="160" w:line="259" w:lineRule="auto"/>
        <w:rPr>
          <w:rFonts w:ascii="Arial" w:hAnsi="Arial" w:cs="Arial"/>
          <w:b/>
          <w:sz w:val="24"/>
          <w:szCs w:val="24"/>
        </w:rPr>
      </w:pPr>
    </w:p>
    <w:p w14:paraId="514BD5FC" w14:textId="77777777" w:rsidR="00FD5513" w:rsidRDefault="00FD5513" w:rsidP="00FD5513">
      <w:pPr>
        <w:spacing w:after="160" w:line="259" w:lineRule="auto"/>
        <w:rPr>
          <w:rFonts w:ascii="Arial" w:hAnsi="Arial" w:cs="Arial"/>
          <w:b/>
          <w:sz w:val="24"/>
          <w:szCs w:val="24"/>
        </w:rPr>
      </w:pPr>
    </w:p>
    <w:p w14:paraId="655CFCE3" w14:textId="77777777" w:rsidR="00FD5513" w:rsidRDefault="00FD5513" w:rsidP="00FD5513">
      <w:pPr>
        <w:spacing w:after="160" w:line="259" w:lineRule="auto"/>
        <w:rPr>
          <w:rFonts w:ascii="Arial" w:hAnsi="Arial" w:cs="Arial"/>
          <w:b/>
          <w:sz w:val="24"/>
          <w:szCs w:val="24"/>
        </w:rPr>
      </w:pPr>
    </w:p>
    <w:p w14:paraId="3B5E7039" w14:textId="77777777" w:rsidR="00FD5513" w:rsidRDefault="00FD5513" w:rsidP="00FD5513">
      <w:pPr>
        <w:spacing w:after="160" w:line="259" w:lineRule="auto"/>
        <w:rPr>
          <w:rFonts w:ascii="Arial" w:hAnsi="Arial" w:cs="Arial"/>
          <w:b/>
          <w:sz w:val="24"/>
          <w:szCs w:val="24"/>
        </w:rPr>
      </w:pPr>
    </w:p>
    <w:p w14:paraId="310419CB" w14:textId="77777777" w:rsidR="00FD5513" w:rsidRDefault="00FD5513" w:rsidP="00FD5513">
      <w:pPr>
        <w:spacing w:after="160" w:line="259" w:lineRule="auto"/>
        <w:rPr>
          <w:rFonts w:ascii="Arial" w:hAnsi="Arial" w:cs="Arial"/>
          <w:b/>
          <w:sz w:val="24"/>
          <w:szCs w:val="24"/>
        </w:rPr>
      </w:pPr>
    </w:p>
    <w:p w14:paraId="055E477B" w14:textId="77777777" w:rsidR="00FD5513" w:rsidRDefault="00FD5513" w:rsidP="00FD5513">
      <w:pPr>
        <w:spacing w:after="160" w:line="259" w:lineRule="auto"/>
        <w:rPr>
          <w:rFonts w:ascii="Arial" w:hAnsi="Arial" w:cs="Arial"/>
          <w:b/>
          <w:sz w:val="24"/>
          <w:szCs w:val="24"/>
        </w:rPr>
      </w:pPr>
    </w:p>
    <w:p w14:paraId="0CE8FF25" w14:textId="77777777" w:rsidR="00FD5513" w:rsidRDefault="00FD5513" w:rsidP="00FD5513">
      <w:pPr>
        <w:spacing w:after="160" w:line="259" w:lineRule="auto"/>
        <w:rPr>
          <w:rFonts w:ascii="Arial" w:hAnsi="Arial" w:cs="Arial"/>
          <w:b/>
          <w:sz w:val="24"/>
          <w:szCs w:val="24"/>
        </w:rPr>
      </w:pPr>
    </w:p>
    <w:p w14:paraId="6190F087" w14:textId="77777777" w:rsidR="00FD5513" w:rsidRDefault="00FD5513" w:rsidP="00FD5513">
      <w:pPr>
        <w:spacing w:after="160" w:line="259" w:lineRule="auto"/>
        <w:rPr>
          <w:rFonts w:ascii="Arial" w:hAnsi="Arial" w:cs="Arial"/>
          <w:b/>
          <w:sz w:val="24"/>
          <w:szCs w:val="24"/>
        </w:rPr>
      </w:pPr>
    </w:p>
    <w:p w14:paraId="10684CD4" w14:textId="77777777" w:rsidR="00FD5513" w:rsidRDefault="00FD5513" w:rsidP="00FD5513">
      <w:pPr>
        <w:spacing w:after="160" w:line="259" w:lineRule="auto"/>
        <w:rPr>
          <w:rFonts w:ascii="Arial" w:hAnsi="Arial" w:cs="Arial"/>
          <w:b/>
          <w:sz w:val="24"/>
          <w:szCs w:val="24"/>
        </w:rPr>
      </w:pPr>
    </w:p>
    <w:p w14:paraId="0C581611" w14:textId="77777777" w:rsidR="00FD5513" w:rsidRDefault="00FD5513" w:rsidP="00FD5513">
      <w:pPr>
        <w:spacing w:after="160" w:line="259" w:lineRule="auto"/>
        <w:rPr>
          <w:rFonts w:ascii="Arial" w:hAnsi="Arial" w:cs="Arial"/>
          <w:b/>
          <w:sz w:val="24"/>
          <w:szCs w:val="24"/>
        </w:rPr>
      </w:pPr>
    </w:p>
    <w:p w14:paraId="2A5354BB" w14:textId="77777777" w:rsidR="00FD5513" w:rsidRDefault="00FD5513" w:rsidP="00FD5513">
      <w:pPr>
        <w:spacing w:after="160" w:line="259" w:lineRule="auto"/>
        <w:rPr>
          <w:rFonts w:ascii="Arial" w:hAnsi="Arial" w:cs="Arial"/>
          <w:b/>
          <w:sz w:val="24"/>
          <w:szCs w:val="24"/>
        </w:rPr>
      </w:pPr>
    </w:p>
    <w:p w14:paraId="59E65982" w14:textId="77777777" w:rsidR="00FD5513" w:rsidRDefault="00FD5513" w:rsidP="00FD5513">
      <w:pPr>
        <w:spacing w:after="160" w:line="259" w:lineRule="auto"/>
        <w:rPr>
          <w:rFonts w:ascii="Arial" w:hAnsi="Arial" w:cs="Arial"/>
          <w:b/>
          <w:sz w:val="24"/>
          <w:szCs w:val="24"/>
        </w:rPr>
      </w:pPr>
    </w:p>
    <w:p w14:paraId="7504A651" w14:textId="77777777" w:rsidR="00FD5513" w:rsidRDefault="00FD5513" w:rsidP="00FD5513">
      <w:pPr>
        <w:spacing w:after="160" w:line="259" w:lineRule="auto"/>
        <w:rPr>
          <w:rFonts w:ascii="Arial" w:hAnsi="Arial" w:cs="Arial"/>
          <w:b/>
          <w:sz w:val="24"/>
          <w:szCs w:val="24"/>
        </w:rPr>
      </w:pPr>
    </w:p>
    <w:p w14:paraId="4E6D6650" w14:textId="77777777" w:rsidR="00FD5513" w:rsidRDefault="00FD5513" w:rsidP="00FD5513">
      <w:pPr>
        <w:spacing w:after="160" w:line="259" w:lineRule="auto"/>
        <w:rPr>
          <w:rFonts w:ascii="Arial" w:hAnsi="Arial" w:cs="Arial"/>
          <w:b/>
          <w:sz w:val="24"/>
          <w:szCs w:val="24"/>
        </w:rPr>
      </w:pPr>
    </w:p>
    <w:p w14:paraId="55FAF2B0" w14:textId="77777777" w:rsidR="00FD5513" w:rsidRDefault="00FD5513" w:rsidP="00FD5513">
      <w:pPr>
        <w:spacing w:after="160" w:line="259" w:lineRule="auto"/>
        <w:rPr>
          <w:rFonts w:ascii="Arial" w:hAnsi="Arial" w:cs="Arial"/>
          <w:b/>
          <w:sz w:val="24"/>
          <w:szCs w:val="24"/>
        </w:rPr>
      </w:pPr>
    </w:p>
    <w:p w14:paraId="173D2BCC" w14:textId="77777777" w:rsidR="00FD5513" w:rsidRDefault="00FD5513" w:rsidP="00FD5513">
      <w:pPr>
        <w:spacing w:after="160" w:line="259" w:lineRule="auto"/>
        <w:rPr>
          <w:rFonts w:ascii="Arial" w:hAnsi="Arial" w:cs="Arial"/>
          <w:b/>
          <w:sz w:val="24"/>
          <w:szCs w:val="24"/>
        </w:rPr>
      </w:pPr>
    </w:p>
    <w:p w14:paraId="20C5ED21" w14:textId="77777777" w:rsidR="00FD5513" w:rsidRPr="00FD5513" w:rsidRDefault="00FD5513" w:rsidP="00FD5513">
      <w:pPr>
        <w:spacing w:after="160" w:line="259" w:lineRule="auto"/>
        <w:rPr>
          <w:rFonts w:ascii="Arial" w:hAnsi="Arial" w:cs="Arial"/>
          <w:b/>
          <w:sz w:val="24"/>
          <w:szCs w:val="24"/>
          <w:u w:val="single"/>
        </w:rPr>
      </w:pPr>
    </w:p>
    <w:p w14:paraId="6426D16B" w14:textId="77777777" w:rsidR="00FD5513" w:rsidRDefault="00FD5513" w:rsidP="00FD5513">
      <w:pPr>
        <w:spacing w:after="160" w:line="259" w:lineRule="auto"/>
        <w:rPr>
          <w:rFonts w:ascii="Arial" w:hAnsi="Arial" w:cs="Arial"/>
          <w:b/>
          <w:sz w:val="24"/>
          <w:szCs w:val="24"/>
        </w:rPr>
      </w:pPr>
    </w:p>
    <w:p w14:paraId="403CEC2F" w14:textId="77777777" w:rsidR="00FD5513" w:rsidRDefault="00FD5513" w:rsidP="00FD5513">
      <w:pPr>
        <w:spacing w:after="160" w:line="259" w:lineRule="auto"/>
        <w:rPr>
          <w:rFonts w:ascii="Arial" w:hAnsi="Arial" w:cs="Arial"/>
          <w:b/>
          <w:sz w:val="24"/>
          <w:szCs w:val="24"/>
        </w:rPr>
      </w:pPr>
    </w:p>
    <w:p w14:paraId="7C3D99A4" w14:textId="77777777" w:rsidR="00FD5513" w:rsidRDefault="00FD5513" w:rsidP="00FD5513">
      <w:pPr>
        <w:spacing w:after="160" w:line="259" w:lineRule="auto"/>
        <w:rPr>
          <w:rFonts w:ascii="Arial" w:hAnsi="Arial" w:cs="Arial"/>
          <w:b/>
          <w:sz w:val="24"/>
          <w:szCs w:val="24"/>
        </w:rPr>
      </w:pPr>
    </w:p>
    <w:p w14:paraId="31C43F1C" w14:textId="77777777" w:rsidR="00FD5513" w:rsidRDefault="00FD5513">
      <w:pPr>
        <w:spacing w:after="160" w:line="259" w:lineRule="auto"/>
        <w:rPr>
          <w:rFonts w:ascii="Arial" w:hAnsi="Arial" w:cs="Arial"/>
          <w:b/>
          <w:sz w:val="24"/>
          <w:szCs w:val="24"/>
        </w:rPr>
      </w:pPr>
    </w:p>
    <w:p w14:paraId="623C2F39" w14:textId="77777777" w:rsidR="00FD5513" w:rsidRDefault="00FD5513">
      <w:pPr>
        <w:spacing w:after="160" w:line="259" w:lineRule="auto"/>
        <w:rPr>
          <w:rFonts w:ascii="Arial" w:hAnsi="Arial" w:cs="Arial"/>
          <w:b/>
          <w:sz w:val="24"/>
          <w:szCs w:val="24"/>
        </w:rPr>
      </w:pPr>
    </w:p>
    <w:p w14:paraId="39EC8748" w14:textId="77777777" w:rsidR="00FD5513" w:rsidRDefault="00FD5513">
      <w:pPr>
        <w:spacing w:after="160" w:line="259" w:lineRule="auto"/>
        <w:rPr>
          <w:rFonts w:ascii="Arial" w:hAnsi="Arial" w:cs="Arial"/>
          <w:b/>
          <w:sz w:val="24"/>
          <w:szCs w:val="24"/>
        </w:rPr>
      </w:pPr>
    </w:p>
    <w:p w14:paraId="420EAC5F" w14:textId="77777777" w:rsidR="00FD5513" w:rsidRDefault="00FD5513">
      <w:pPr>
        <w:spacing w:after="160" w:line="259" w:lineRule="auto"/>
        <w:rPr>
          <w:rFonts w:ascii="Arial" w:hAnsi="Arial" w:cs="Arial"/>
          <w:b/>
          <w:sz w:val="24"/>
          <w:szCs w:val="24"/>
        </w:rPr>
      </w:pPr>
    </w:p>
    <w:p w14:paraId="47F7A2D6" w14:textId="77777777" w:rsidR="00FD5513" w:rsidRDefault="00FD5513">
      <w:pPr>
        <w:spacing w:after="160" w:line="259" w:lineRule="auto"/>
        <w:rPr>
          <w:rFonts w:ascii="Arial" w:hAnsi="Arial" w:cs="Arial"/>
          <w:b/>
          <w:sz w:val="24"/>
          <w:szCs w:val="24"/>
        </w:rPr>
      </w:pPr>
    </w:p>
    <w:p w14:paraId="022EBBEB" w14:textId="77777777" w:rsidR="00FD5513" w:rsidRDefault="00FD5513">
      <w:pPr>
        <w:spacing w:after="160" w:line="259" w:lineRule="auto"/>
        <w:rPr>
          <w:rFonts w:ascii="Arial" w:hAnsi="Arial" w:cs="Arial"/>
          <w:b/>
          <w:sz w:val="24"/>
          <w:szCs w:val="24"/>
        </w:rPr>
      </w:pPr>
    </w:p>
    <w:p w14:paraId="55EBE77C" w14:textId="77777777" w:rsidR="00FD5513" w:rsidRDefault="00FD5513">
      <w:pPr>
        <w:spacing w:after="160" w:line="259" w:lineRule="auto"/>
        <w:rPr>
          <w:rFonts w:ascii="Arial" w:hAnsi="Arial" w:cs="Arial"/>
          <w:b/>
          <w:sz w:val="24"/>
          <w:szCs w:val="24"/>
        </w:rPr>
      </w:pP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7" w:name="_Toc399252577"/>
      <w:r w:rsidRPr="00770DBE">
        <w:rPr>
          <w:rFonts w:ascii="Arial" w:hAnsi="Arial" w:cs="Arial"/>
          <w:b/>
          <w:sz w:val="24"/>
          <w:szCs w:val="24"/>
        </w:rPr>
        <w:lastRenderedPageBreak/>
        <w:t>Revisión del Sprint</w:t>
      </w:r>
      <w:bookmarkEnd w:id="127"/>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28"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29" w:name="_Toc399252578"/>
      <w:r w:rsidRPr="00FD1876">
        <w:rPr>
          <w:rFonts w:ascii="Arial" w:hAnsi="Arial" w:cs="Arial"/>
          <w:b/>
          <w:color w:val="auto"/>
          <w:lang w:val="es-CL"/>
        </w:rPr>
        <w:t>Evidencias de Liberación del producto</w:t>
      </w:r>
      <w:bookmarkEnd w:id="129"/>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5175BB" w:rsidP="003928D2">
      <w:pPr>
        <w:ind w:left="709" w:firstLine="284"/>
        <w:rPr>
          <w:rFonts w:ascii="Arial" w:hAnsi="Arial" w:cs="Arial"/>
          <w:color w:val="0563C1" w:themeColor="hyperlink"/>
          <w:sz w:val="24"/>
          <w:szCs w:val="24"/>
          <w:u w:val="single"/>
          <w:lang w:val="es-CL"/>
        </w:rPr>
      </w:pPr>
      <w:hyperlink r:id="rId59" w:history="1">
        <w:r w:rsidR="003928D2"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0" w:name="_Toc399252579"/>
      <w:r w:rsidRPr="00234331">
        <w:rPr>
          <w:rFonts w:ascii="Arial" w:hAnsi="Arial" w:cs="Arial"/>
          <w:b/>
          <w:color w:val="000000" w:themeColor="text1"/>
          <w:sz w:val="24"/>
          <w:szCs w:val="24"/>
        </w:rPr>
        <w:lastRenderedPageBreak/>
        <w:t>Desarrollo Sprint 2</w:t>
      </w:r>
      <w:bookmarkEnd w:id="130"/>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1" w:name="_Toc399252580"/>
      <w:r w:rsidRPr="005B5366">
        <w:rPr>
          <w:rFonts w:ascii="Arial" w:hAnsi="Arial" w:cs="Arial"/>
          <w:b/>
          <w:color w:val="auto"/>
        </w:rPr>
        <w:t>Planificación</w:t>
      </w:r>
      <w:bookmarkEnd w:id="131"/>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2" w:name="_Toc399252581"/>
      <w:r w:rsidRPr="005B5366">
        <w:rPr>
          <w:rFonts w:ascii="Arial" w:hAnsi="Arial" w:cs="Arial"/>
          <w:b/>
          <w:color w:val="auto"/>
        </w:rPr>
        <w:t>Sprint Backlog</w:t>
      </w:r>
      <w:bookmarkEnd w:id="132"/>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3" w:name="_Toc399252582"/>
      <w:r w:rsidRPr="007036DF">
        <w:rPr>
          <w:rFonts w:ascii="Arial" w:hAnsi="Arial" w:cs="Arial"/>
          <w:b/>
          <w:color w:val="000000" w:themeColor="text1"/>
        </w:rPr>
        <w:lastRenderedPageBreak/>
        <w:t>Seguimiento de las tareas</w:t>
      </w:r>
      <w:bookmarkEnd w:id="133"/>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955BA1">
          <w:footerReference w:type="first" r:id="rId60"/>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lang w:val="es-CL" w:eastAsia="es-CL"/>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5408"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962503" w:rsidRDefault="00962503"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183pt;margin-top:4.4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" stroked="f">
                <v:textbox style="mso-fit-shape-to-text:t">
                  <w:txbxContent>
                    <w:p w14:paraId="1132C57D" w14:textId="4116596C" w:rsidR="00962503" w:rsidRDefault="00962503"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233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962503" w:rsidRDefault="00962503" w:rsidP="000376F4">
                            <w:pPr>
                              <w:jc w:val="center"/>
                            </w:pPr>
                            <w:r>
                              <w:t>Imagen 4.5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6" type="#_x0000_t202" style="position:absolute;left:0;text-align:left;margin-left:192.3pt;margin-top:142.7pt;width:325.5pt;height:19.4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" stroked="f">
                <v:textbox style="mso-fit-shape-to-text:t">
                  <w:txbxContent>
                    <w:p w14:paraId="63CEFDDC" w14:textId="3EEA22B6" w:rsidR="00962503" w:rsidRDefault="00962503" w:rsidP="000376F4">
                      <w:pPr>
                        <w:jc w:val="center"/>
                      </w:pPr>
                      <w:r>
                        <w:t>Imagen 4.5 grafico Burnout Sprint 1.</w:t>
                      </w:r>
                    </w:p>
                  </w:txbxContent>
                </v:textbox>
                <w10:wrap anchorx="margin"/>
              </v:shape>
            </w:pict>
          </mc:Fallback>
        </mc:AlternateContent>
      </w:r>
      <w:r>
        <w:rPr>
          <w:noProof/>
          <w:lang w:val="es-CL" w:eastAsia="es-CL"/>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233F92">
          <w:pgSz w:w="15840" w:h="12240" w:orient="landscape"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34" w:name="_Toc399252583"/>
      <w:bookmarkEnd w:id="128"/>
      <w:r w:rsidRPr="00CD1D8E">
        <w:rPr>
          <w:rFonts w:ascii="Arial" w:hAnsi="Arial" w:cs="Arial"/>
          <w:b/>
          <w:color w:val="auto"/>
        </w:rPr>
        <w:t>D</w:t>
      </w:r>
      <w:r w:rsidR="00B9335A" w:rsidRPr="00CD1D8E">
        <w:rPr>
          <w:rFonts w:ascii="Arial" w:hAnsi="Arial" w:cs="Arial"/>
          <w:b/>
          <w:color w:val="auto"/>
        </w:rPr>
        <w:t>iseño detallado sprint 2</w:t>
      </w:r>
      <w:bookmarkEnd w:id="134"/>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2.25pt;height:301.5pt" o:ole="">
            <v:imagedata r:id="rId54" o:title=""/>
          </v:shape>
          <o:OLEObject Type="Embed" ProgID="Visio.Drawing.15" ShapeID="_x0000_i1029" DrawAspect="Content" ObjectID="_1473412821" r:id="rId63"/>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962503" w:rsidRDefault="00962503"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" stroked="f">
                <v:textbox style="mso-fit-shape-to-text:t">
                  <w:txbxContent>
                    <w:p w14:paraId="614DD659" w14:textId="090BE32F" w:rsidR="00962503" w:rsidRDefault="00962503"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5" w:name="_Toc399252584"/>
      <w:r w:rsidRPr="001729D4">
        <w:rPr>
          <w:rFonts w:ascii="Arial" w:hAnsi="Arial" w:cs="Arial"/>
          <w:b/>
          <w:color w:val="auto"/>
        </w:rPr>
        <w:lastRenderedPageBreak/>
        <w:t>Evolución de riesgos.</w:t>
      </w:r>
      <w:bookmarkEnd w:id="135"/>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9808"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962503" w:rsidRDefault="00962503"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" stroked="f">
                <v:textbox>
                  <w:txbxContent>
                    <w:p w14:paraId="0224F19F" w14:textId="1E3D2A96" w:rsidR="00962503" w:rsidRDefault="00962503"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099AA31D" w14:textId="367B88E8" w:rsid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36" w:name="_Toc399252585"/>
      <w:r>
        <w:rPr>
          <w:rFonts w:ascii="Arial" w:hAnsi="Arial" w:cs="Arial"/>
          <w:b/>
          <w:sz w:val="24"/>
          <w:szCs w:val="24"/>
        </w:rPr>
        <w:lastRenderedPageBreak/>
        <w:t>Pruebas</w:t>
      </w:r>
      <w:bookmarkEnd w:id="13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3BA8BA40" w14:textId="77777777" w:rsidTr="008F7E5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6EBFB"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E7D37A" w14:textId="1909BA33" w:rsidR="00FD5513" w:rsidRPr="003060C3" w:rsidRDefault="00FD5513" w:rsidP="008F7E5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 </w:t>
            </w:r>
            <w:r w:rsidR="00A15E6D">
              <w:rPr>
                <w:rFonts w:ascii="Calibri" w:eastAsia="Calibri" w:hAnsi="Calibri"/>
                <w:b/>
                <w:sz w:val="22"/>
                <w:szCs w:val="22"/>
                <w:lang w:val="es-AR" w:eastAsia="en-US"/>
              </w:rPr>
              <w:t>0</w:t>
            </w:r>
          </w:p>
        </w:tc>
      </w:tr>
      <w:tr w:rsidR="00FD5513" w:rsidRPr="00B9335A" w14:paraId="0619D90E" w14:textId="77777777" w:rsidTr="008F7E5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FDF54D"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B872D2" w14:textId="6958F03A" w:rsidR="00FD5513" w:rsidRPr="00F4639B" w:rsidRDefault="00FD5513" w:rsidP="00A15E6D">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w:t>
            </w:r>
            <w:r w:rsidR="00A15E6D">
              <w:rPr>
                <w:rFonts w:ascii="Calibri" w:eastAsia="Calibri" w:hAnsi="Calibri"/>
                <w:sz w:val="22"/>
                <w:szCs w:val="22"/>
                <w:lang w:eastAsia="en-US"/>
              </w:rPr>
              <w:t>de los datos</w:t>
            </w:r>
            <w:r>
              <w:rPr>
                <w:rFonts w:ascii="Calibri" w:eastAsia="Calibri" w:hAnsi="Calibri"/>
                <w:sz w:val="22"/>
                <w:szCs w:val="22"/>
                <w:lang w:eastAsia="en-US"/>
              </w:rPr>
              <w:t xml:space="preserve">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24793947" w14:textId="77777777" w:rsidTr="008F7E5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89DD1"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B2973"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12320868"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19FFEF45" w14:textId="77777777" w:rsidTr="008F7E5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9714CF" w14:textId="77777777" w:rsidR="00FD5513" w:rsidRPr="00B9335A" w:rsidRDefault="00FD5513" w:rsidP="008F7E5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063600"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4D524796"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8911810"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154FE19"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54A4C838"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0A1DC97" w14:textId="77777777" w:rsidR="00FD5513" w:rsidRPr="00F4639B" w:rsidRDefault="00FD5513" w:rsidP="008F7E5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C987B4C"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0BF08C6" w14:textId="77777777" w:rsidR="00FD5513" w:rsidRPr="00F4639B" w:rsidRDefault="00FD5513"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BC058A4" w14:textId="77777777" w:rsidR="00FD5513" w:rsidRPr="00F4639B" w:rsidRDefault="00FD5513" w:rsidP="008F7E5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D1554B6" w14:textId="77777777" w:rsidR="00FD5513" w:rsidRPr="00F4639B" w:rsidRDefault="00FD5513" w:rsidP="008F7E5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65F8863" w14:textId="77777777" w:rsidR="00FD5513" w:rsidRPr="00F4639B" w:rsidRDefault="00FD5513" w:rsidP="008F7E5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0A8AF17A" w14:textId="77777777" w:rsidR="00FD5513" w:rsidRDefault="00FD5513" w:rsidP="00FD5513">
      <w:pPr>
        <w:spacing w:after="160" w:line="259" w:lineRule="auto"/>
        <w:rPr>
          <w:rFonts w:ascii="Arial" w:hAnsi="Arial" w:cs="Arial"/>
          <w:b/>
          <w:sz w:val="24"/>
          <w:szCs w:val="24"/>
        </w:rPr>
      </w:pPr>
    </w:p>
    <w:p w14:paraId="0F5E8CC5" w14:textId="77777777" w:rsidR="00FD5513" w:rsidRDefault="00FD5513" w:rsidP="00FD5513">
      <w:pPr>
        <w:spacing w:after="160" w:line="259" w:lineRule="auto"/>
        <w:rPr>
          <w:rFonts w:ascii="Arial" w:hAnsi="Arial" w:cs="Arial"/>
          <w:b/>
          <w:sz w:val="24"/>
          <w:szCs w:val="24"/>
        </w:rPr>
      </w:pPr>
    </w:p>
    <w:p w14:paraId="394B24ED" w14:textId="77777777" w:rsidR="00FD5513" w:rsidRDefault="00FD5513" w:rsidP="00FD5513">
      <w:pPr>
        <w:spacing w:after="160" w:line="259" w:lineRule="auto"/>
        <w:rPr>
          <w:rFonts w:ascii="Arial" w:hAnsi="Arial" w:cs="Arial"/>
          <w:b/>
          <w:sz w:val="24"/>
          <w:szCs w:val="24"/>
        </w:rPr>
      </w:pPr>
    </w:p>
    <w:p w14:paraId="12D47D41" w14:textId="77777777" w:rsidR="00FD5513" w:rsidRDefault="00FD5513" w:rsidP="00FD5513">
      <w:pPr>
        <w:spacing w:after="160" w:line="259" w:lineRule="auto"/>
        <w:rPr>
          <w:rFonts w:ascii="Arial" w:hAnsi="Arial" w:cs="Arial"/>
          <w:b/>
          <w:sz w:val="24"/>
          <w:szCs w:val="24"/>
        </w:rPr>
      </w:pPr>
    </w:p>
    <w:p w14:paraId="7CD5E254" w14:textId="77777777" w:rsidR="00FD5513" w:rsidRDefault="00FD5513" w:rsidP="00FD5513">
      <w:pPr>
        <w:spacing w:after="160" w:line="259" w:lineRule="auto"/>
        <w:rPr>
          <w:rFonts w:ascii="Arial" w:hAnsi="Arial" w:cs="Arial"/>
          <w:b/>
          <w:sz w:val="24"/>
          <w:szCs w:val="24"/>
        </w:rPr>
      </w:pPr>
    </w:p>
    <w:p w14:paraId="3458A7CD" w14:textId="77777777" w:rsidR="00FD5513" w:rsidRDefault="00FD5513" w:rsidP="00FD5513">
      <w:pPr>
        <w:spacing w:after="160" w:line="259" w:lineRule="auto"/>
        <w:rPr>
          <w:rFonts w:ascii="Arial" w:hAnsi="Arial" w:cs="Arial"/>
          <w:b/>
          <w:sz w:val="24"/>
          <w:szCs w:val="24"/>
        </w:rPr>
      </w:pPr>
    </w:p>
    <w:p w14:paraId="482A43E8" w14:textId="77777777" w:rsidR="00FD5513" w:rsidRDefault="00FD5513" w:rsidP="00FD5513">
      <w:pPr>
        <w:spacing w:after="160" w:line="259" w:lineRule="auto"/>
        <w:rPr>
          <w:rFonts w:ascii="Arial" w:hAnsi="Arial" w:cs="Arial"/>
          <w:b/>
          <w:sz w:val="24"/>
          <w:szCs w:val="24"/>
        </w:rPr>
      </w:pPr>
    </w:p>
    <w:p w14:paraId="187BEC5B" w14:textId="77777777" w:rsidR="00FD5513" w:rsidRDefault="00FD5513" w:rsidP="00FD5513">
      <w:pPr>
        <w:spacing w:after="160" w:line="259" w:lineRule="auto"/>
        <w:rPr>
          <w:rFonts w:ascii="Arial" w:hAnsi="Arial" w:cs="Arial"/>
          <w:b/>
          <w:sz w:val="24"/>
          <w:szCs w:val="24"/>
        </w:rPr>
      </w:pPr>
    </w:p>
    <w:p w14:paraId="65272710"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5515D1F2" w14:textId="77777777" w:rsidTr="008F7E5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128002" w14:textId="17782BDE" w:rsidR="00FD5513" w:rsidRPr="00213E3D" w:rsidRDefault="00FD5513" w:rsidP="008F7E5F">
            <w:pPr>
              <w:rPr>
                <w:b/>
              </w:rPr>
            </w:pPr>
            <w:r w:rsidRPr="00213E3D">
              <w:rPr>
                <w:b/>
                <w:lang w:val="es-AR"/>
              </w:rPr>
              <w:lastRenderedPageBreak/>
              <w:t>Caso de prueba</w:t>
            </w:r>
            <w:r>
              <w:rPr>
                <w:b/>
              </w:rPr>
              <w:t xml:space="preserve">  PU </w:t>
            </w:r>
            <w:r w:rsidR="00A15E6D">
              <w:rPr>
                <w:b/>
              </w:rPr>
              <w:t>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C5957C" w14:textId="77777777" w:rsidR="00FD5513" w:rsidRPr="00213E3D" w:rsidRDefault="00FD5513" w:rsidP="008F7E5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0477D6" w14:textId="77777777" w:rsidR="00FD5513" w:rsidRPr="00213E3D" w:rsidRDefault="00FD5513" w:rsidP="008F7E5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7612A6" w14:textId="77777777" w:rsidR="00FD5513" w:rsidRPr="00213E3D" w:rsidRDefault="00FD5513" w:rsidP="008F7E5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3B65634" w14:textId="77777777" w:rsidR="00FD5513" w:rsidRPr="00213E3D" w:rsidRDefault="00FD5513" w:rsidP="008F7E5F">
            <w:pPr>
              <w:rPr>
                <w:b/>
              </w:rPr>
            </w:pPr>
            <w:r w:rsidRPr="00213E3D">
              <w:rPr>
                <w:b/>
                <w:lang w:val="es-AR"/>
              </w:rPr>
              <w:t>Segunda ronda</w:t>
            </w:r>
            <w:r w:rsidRPr="00213E3D">
              <w:rPr>
                <w:b/>
              </w:rPr>
              <w:t xml:space="preserve"> </w:t>
            </w:r>
          </w:p>
        </w:tc>
      </w:tr>
      <w:tr w:rsidR="00A15E6D" w:rsidRPr="00C72D9B" w14:paraId="0B3B395E" w14:textId="77777777" w:rsidTr="008F7E5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240E93" w14:textId="1E956435" w:rsidR="00A15E6D" w:rsidRPr="00C72D9B" w:rsidRDefault="00A15E6D" w:rsidP="00A15E6D">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FFCC31D" w14:textId="77777777" w:rsidR="00A15E6D" w:rsidRDefault="00A15E6D" w:rsidP="00A15E6D">
            <w:r>
              <w:t>Nombre: 1234</w:t>
            </w:r>
          </w:p>
          <w:p w14:paraId="4ED63116" w14:textId="77777777" w:rsidR="00A15E6D" w:rsidRDefault="00A15E6D" w:rsidP="00A15E6D">
            <w:r>
              <w:t>tipo : 1234</w:t>
            </w:r>
          </w:p>
          <w:p w14:paraId="0A25F515" w14:textId="77777777" w:rsidR="00A15E6D" w:rsidRDefault="00A15E6D" w:rsidP="00A15E6D">
            <w:proofErr w:type="spellStart"/>
            <w:r>
              <w:t>descripcion</w:t>
            </w:r>
            <w:proofErr w:type="spellEnd"/>
            <w:r>
              <w:t>: 1234</w:t>
            </w:r>
          </w:p>
          <w:p w14:paraId="6D37E32B" w14:textId="77777777" w:rsidR="00A15E6D" w:rsidRDefault="00A15E6D" w:rsidP="00A15E6D">
            <w:r>
              <w:t xml:space="preserve">características: </w:t>
            </w:r>
            <w:proofErr w:type="spellStart"/>
            <w:r>
              <w:t>asd</w:t>
            </w:r>
            <w:proofErr w:type="spellEnd"/>
          </w:p>
          <w:p w14:paraId="602CF9E8" w14:textId="1412DFD6"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C2D0C" w14:textId="31FF5E89" w:rsidR="00A15E6D" w:rsidRPr="00C72D9B" w:rsidRDefault="00A15E6D" w:rsidP="00A15E6D">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8F131" w14:textId="5338A3E2"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A99162" w14:textId="2F226539" w:rsidR="00A15E6D" w:rsidRPr="00C72D9B" w:rsidRDefault="00A15E6D" w:rsidP="00A15E6D">
            <w:pPr>
              <w:jc w:val="center"/>
            </w:pPr>
            <w:r>
              <w:t>Paso</w:t>
            </w:r>
          </w:p>
        </w:tc>
      </w:tr>
      <w:tr w:rsidR="00A15E6D" w:rsidRPr="00C72D9B" w14:paraId="02FF747D" w14:textId="77777777" w:rsidTr="008F7E5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479AD" w14:textId="60402E4E" w:rsidR="00A15E6D" w:rsidRPr="00C72D9B" w:rsidRDefault="00A15E6D" w:rsidP="00A15E6D">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77261E" w14:textId="77777777" w:rsidR="00A15E6D" w:rsidRDefault="00A15E6D" w:rsidP="00A15E6D">
            <w:r>
              <w:t>Nombre: MAIA</w:t>
            </w:r>
          </w:p>
          <w:p w14:paraId="32FE2DC8" w14:textId="77777777" w:rsidR="00A15E6D" w:rsidRDefault="00A15E6D" w:rsidP="00A15E6D">
            <w:r>
              <w:t>tipo : comida chilena</w:t>
            </w:r>
          </w:p>
          <w:p w14:paraId="5C2F262D" w14:textId="77777777" w:rsidR="00A15E6D" w:rsidRDefault="00A15E6D" w:rsidP="00A15E6D">
            <w:proofErr w:type="spellStart"/>
            <w:r>
              <w:t>descripcion</w:t>
            </w:r>
            <w:proofErr w:type="spellEnd"/>
            <w:r>
              <w:t>: muchas cosas</w:t>
            </w:r>
          </w:p>
          <w:p w14:paraId="17D861FE" w14:textId="77777777" w:rsidR="00A15E6D" w:rsidRDefault="00A15E6D" w:rsidP="00A15E6D">
            <w:r>
              <w:t xml:space="preserve">características: muchas </w:t>
            </w:r>
            <w:proofErr w:type="spellStart"/>
            <w:r>
              <w:t>caracteristicas</w:t>
            </w:r>
            <w:proofErr w:type="spellEnd"/>
          </w:p>
          <w:p w14:paraId="63FEB910" w14:textId="6334185A"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0E95C5" w14:textId="1E1B2F2F" w:rsidR="00A15E6D" w:rsidRPr="00C72D9B" w:rsidRDefault="00A15E6D" w:rsidP="00A15E6D">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94832D" w14:textId="29FF2CAF"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C7942AA" w14:textId="72CB8BA6" w:rsidR="00A15E6D" w:rsidRPr="00C72D9B" w:rsidRDefault="00A15E6D" w:rsidP="00A15E6D">
            <w:pPr>
              <w:jc w:val="center"/>
            </w:pPr>
            <w:r>
              <w:t>Paso</w:t>
            </w:r>
          </w:p>
        </w:tc>
      </w:tr>
      <w:tr w:rsidR="00A15E6D" w:rsidRPr="00C72D9B" w14:paraId="5CC02B2B" w14:textId="77777777" w:rsidTr="008F7E5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D249523" w14:textId="2F6FFF91" w:rsidR="00A15E6D" w:rsidRPr="00C72D9B" w:rsidRDefault="00A15E6D" w:rsidP="00A15E6D">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622C869" w14:textId="77777777" w:rsidR="00A15E6D" w:rsidRDefault="00A15E6D" w:rsidP="00A15E6D">
            <w:r>
              <w:t>Nombre: MAIA</w:t>
            </w:r>
          </w:p>
          <w:p w14:paraId="3F6F4E51" w14:textId="77777777" w:rsidR="00A15E6D" w:rsidRDefault="00A15E6D" w:rsidP="00A15E6D">
            <w:r>
              <w:t>tipo : comida chilena</w:t>
            </w:r>
          </w:p>
          <w:p w14:paraId="2C1C6207" w14:textId="77777777" w:rsidR="00A15E6D" w:rsidRDefault="00A15E6D" w:rsidP="00A15E6D">
            <w:proofErr w:type="spellStart"/>
            <w:r>
              <w:t>descripcion</w:t>
            </w:r>
            <w:proofErr w:type="spellEnd"/>
            <w:r>
              <w:t>: muchas cosas</w:t>
            </w:r>
          </w:p>
          <w:p w14:paraId="57E96FE6" w14:textId="77777777" w:rsidR="00A15E6D" w:rsidRDefault="00A15E6D" w:rsidP="00A15E6D">
            <w:r>
              <w:t xml:space="preserve">características: muchas </w:t>
            </w:r>
            <w:proofErr w:type="spellStart"/>
            <w:r>
              <w:t>caracteristicas</w:t>
            </w:r>
            <w:proofErr w:type="spellEnd"/>
          </w:p>
          <w:p w14:paraId="1DE0AA9A" w14:textId="31769DBA"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FD9B54" w14:textId="5FCBFE52" w:rsidR="00A15E6D" w:rsidRPr="00C72D9B" w:rsidRDefault="00A15E6D" w:rsidP="00A15E6D">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3CC6FF" w14:textId="278A4851" w:rsidR="00A15E6D" w:rsidRPr="00C72D9B" w:rsidRDefault="00A15E6D" w:rsidP="00A15E6D">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AB0A8B" w14:textId="003D585E" w:rsidR="00A15E6D" w:rsidRPr="00C72D9B" w:rsidRDefault="00A15E6D" w:rsidP="00A15E6D">
            <w:pPr>
              <w:jc w:val="center"/>
            </w:pPr>
            <w:r>
              <w:t xml:space="preserve">Paso </w:t>
            </w:r>
          </w:p>
        </w:tc>
      </w:tr>
      <w:tr w:rsidR="00A15E6D" w:rsidRPr="00C72D9B" w14:paraId="2D596D11" w14:textId="77777777" w:rsidTr="008F7E5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345050F" w14:textId="0E2E7BF1" w:rsidR="00A15E6D" w:rsidRPr="00C72D9B" w:rsidRDefault="00A15E6D" w:rsidP="00A15E6D">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9E8CE2" w14:textId="77777777" w:rsidR="00A15E6D" w:rsidRDefault="00A15E6D" w:rsidP="00A15E6D">
            <w:r>
              <w:t xml:space="preserve">Nombre: </w:t>
            </w:r>
          </w:p>
          <w:p w14:paraId="018FAAB9" w14:textId="77777777" w:rsidR="00A15E6D" w:rsidRDefault="00A15E6D" w:rsidP="00A15E6D">
            <w:r>
              <w:t xml:space="preserve">tipo : </w:t>
            </w:r>
          </w:p>
          <w:p w14:paraId="7F952EFB" w14:textId="77777777" w:rsidR="00A15E6D" w:rsidRDefault="00A15E6D" w:rsidP="00A15E6D">
            <w:proofErr w:type="spellStart"/>
            <w:r>
              <w:t>descripcion</w:t>
            </w:r>
            <w:proofErr w:type="spellEnd"/>
            <w:r>
              <w:t xml:space="preserve">: </w:t>
            </w:r>
          </w:p>
          <w:p w14:paraId="193840BC" w14:textId="77777777" w:rsidR="00A15E6D" w:rsidRDefault="00A15E6D" w:rsidP="00A15E6D">
            <w:r>
              <w:t xml:space="preserve">características: </w:t>
            </w:r>
          </w:p>
          <w:p w14:paraId="485A7408" w14:textId="1E181A61" w:rsidR="00A15E6D" w:rsidRPr="00FD5513" w:rsidRDefault="00A15E6D" w:rsidP="00A15E6D">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22449A" w14:textId="05175569" w:rsidR="00A15E6D" w:rsidRPr="00962503" w:rsidRDefault="00A15E6D" w:rsidP="00A15E6D">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E9ECA" w14:textId="755256C7" w:rsidR="00A15E6D" w:rsidRPr="00C72D9B" w:rsidRDefault="00A15E6D" w:rsidP="00A15E6D">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0E72DE" w14:textId="77777777" w:rsidR="00A15E6D" w:rsidRPr="00C72D9B" w:rsidRDefault="00A15E6D" w:rsidP="00A15E6D">
            <w:pPr>
              <w:jc w:val="center"/>
            </w:pPr>
          </w:p>
        </w:tc>
      </w:tr>
      <w:tr w:rsidR="00A15E6D" w:rsidRPr="00C72D9B" w14:paraId="4CB9ACDC" w14:textId="77777777" w:rsidTr="008F7E5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B9E46A" w14:textId="6206F775" w:rsidR="00A15E6D" w:rsidRPr="00C72D9B" w:rsidRDefault="00A15E6D" w:rsidP="00A15E6D">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BE0E5F" w14:textId="74B9A614" w:rsidR="00A15E6D" w:rsidRDefault="00A15E6D" w:rsidP="00A15E6D">
            <w:r>
              <w:t>Nombre: 123</w:t>
            </w:r>
          </w:p>
          <w:p w14:paraId="533A5004" w14:textId="77777777" w:rsidR="00A15E6D" w:rsidRDefault="00A15E6D" w:rsidP="00A15E6D">
            <w:r>
              <w:t>tipo : comida chilena</w:t>
            </w:r>
          </w:p>
          <w:p w14:paraId="7F1C8CCE" w14:textId="77777777" w:rsidR="00A15E6D" w:rsidRDefault="00A15E6D" w:rsidP="00A15E6D">
            <w:proofErr w:type="spellStart"/>
            <w:r>
              <w:t>descripcion</w:t>
            </w:r>
            <w:proofErr w:type="spellEnd"/>
            <w:r>
              <w:t>: muchas cosas</w:t>
            </w:r>
          </w:p>
          <w:p w14:paraId="0552B57F" w14:textId="77777777" w:rsidR="00A15E6D" w:rsidRDefault="00A15E6D" w:rsidP="00A15E6D">
            <w:r>
              <w:t xml:space="preserve">características: muchas </w:t>
            </w:r>
            <w:proofErr w:type="spellStart"/>
            <w:r>
              <w:t>caracteristicas</w:t>
            </w:r>
            <w:proofErr w:type="spellEnd"/>
          </w:p>
          <w:p w14:paraId="65BD33EB" w14:textId="510989F3"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67DB8CE" w14:textId="2E5FEDAF" w:rsidR="00A15E6D" w:rsidRPr="00C72D9B" w:rsidRDefault="00A15E6D" w:rsidP="00A15E6D">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278908" w14:textId="502ED56D"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C0DBB6" w14:textId="3C4AAF46" w:rsidR="00A15E6D" w:rsidRPr="00C72D9B" w:rsidRDefault="00A15E6D" w:rsidP="00A15E6D">
            <w:pPr>
              <w:jc w:val="center"/>
            </w:pPr>
            <w:r>
              <w:t>Fallo</w:t>
            </w:r>
          </w:p>
        </w:tc>
      </w:tr>
    </w:tbl>
    <w:p w14:paraId="0A29424D" w14:textId="77777777" w:rsidR="00FD5513" w:rsidRDefault="00FD5513" w:rsidP="00FD5513">
      <w:pPr>
        <w:spacing w:after="160" w:line="259" w:lineRule="auto"/>
        <w:rPr>
          <w:rFonts w:ascii="Arial" w:hAnsi="Arial" w:cs="Arial"/>
          <w:b/>
          <w:sz w:val="24"/>
          <w:szCs w:val="24"/>
        </w:rPr>
      </w:pPr>
    </w:p>
    <w:p w14:paraId="6BE1374C" w14:textId="77777777" w:rsidR="00FD5513" w:rsidRDefault="00FD5513" w:rsidP="00FD5513">
      <w:pPr>
        <w:spacing w:after="160" w:line="259" w:lineRule="auto"/>
        <w:rPr>
          <w:rFonts w:ascii="Arial" w:hAnsi="Arial" w:cs="Arial"/>
          <w:b/>
          <w:sz w:val="24"/>
          <w:szCs w:val="24"/>
        </w:rPr>
      </w:pPr>
    </w:p>
    <w:p w14:paraId="3A1348B5" w14:textId="77777777" w:rsidR="00FD5513" w:rsidRDefault="00FD5513" w:rsidP="00FD5513">
      <w:pPr>
        <w:spacing w:after="160" w:line="259" w:lineRule="auto"/>
        <w:rPr>
          <w:rFonts w:ascii="Arial" w:hAnsi="Arial" w:cs="Arial"/>
          <w:b/>
          <w:sz w:val="24"/>
          <w:szCs w:val="24"/>
        </w:rPr>
      </w:pPr>
    </w:p>
    <w:p w14:paraId="10D92964" w14:textId="77777777" w:rsidR="00FD5513" w:rsidRDefault="00FD5513" w:rsidP="00FD5513">
      <w:pPr>
        <w:spacing w:after="160" w:line="259" w:lineRule="auto"/>
        <w:rPr>
          <w:rFonts w:ascii="Arial" w:hAnsi="Arial" w:cs="Arial"/>
          <w:b/>
          <w:sz w:val="24"/>
          <w:szCs w:val="24"/>
        </w:rPr>
      </w:pPr>
    </w:p>
    <w:p w14:paraId="76158870" w14:textId="77777777" w:rsidR="00FD5513" w:rsidRDefault="00FD5513" w:rsidP="00FD5513">
      <w:pPr>
        <w:spacing w:after="160" w:line="259" w:lineRule="auto"/>
        <w:rPr>
          <w:rFonts w:ascii="Arial" w:hAnsi="Arial" w:cs="Arial"/>
          <w:b/>
          <w:sz w:val="24"/>
          <w:szCs w:val="24"/>
        </w:rPr>
      </w:pPr>
    </w:p>
    <w:p w14:paraId="332029D9" w14:textId="77777777" w:rsidR="00FD5513" w:rsidRDefault="00FD5513" w:rsidP="00FD5513">
      <w:pPr>
        <w:spacing w:after="160" w:line="259" w:lineRule="auto"/>
        <w:rPr>
          <w:rFonts w:ascii="Arial" w:hAnsi="Arial" w:cs="Arial"/>
          <w:b/>
          <w:sz w:val="24"/>
          <w:szCs w:val="24"/>
        </w:rPr>
      </w:pPr>
    </w:p>
    <w:p w14:paraId="73F238BB" w14:textId="77777777" w:rsidR="00FD5513" w:rsidRDefault="00FD5513" w:rsidP="00FD5513">
      <w:pPr>
        <w:spacing w:after="160" w:line="259" w:lineRule="auto"/>
        <w:rPr>
          <w:rFonts w:ascii="Arial" w:hAnsi="Arial" w:cs="Arial"/>
          <w:b/>
          <w:sz w:val="24"/>
          <w:szCs w:val="24"/>
        </w:rPr>
      </w:pPr>
    </w:p>
    <w:p w14:paraId="2E77420A" w14:textId="77777777" w:rsidR="00FD5513" w:rsidRDefault="00FD5513" w:rsidP="00FD5513">
      <w:pPr>
        <w:spacing w:after="160" w:line="259" w:lineRule="auto"/>
        <w:rPr>
          <w:rFonts w:ascii="Arial" w:hAnsi="Arial" w:cs="Arial"/>
          <w:b/>
          <w:sz w:val="24"/>
          <w:szCs w:val="24"/>
        </w:rPr>
      </w:pPr>
    </w:p>
    <w:p w14:paraId="302D46E3" w14:textId="77777777" w:rsidR="00FD5513" w:rsidRDefault="00FD5513" w:rsidP="00FD5513">
      <w:pPr>
        <w:spacing w:after="160" w:line="259" w:lineRule="auto"/>
        <w:rPr>
          <w:rFonts w:ascii="Arial" w:hAnsi="Arial" w:cs="Arial"/>
          <w:b/>
          <w:sz w:val="24"/>
          <w:szCs w:val="24"/>
        </w:rPr>
      </w:pPr>
    </w:p>
    <w:p w14:paraId="5405305B" w14:textId="77777777" w:rsidR="00FD5513" w:rsidRDefault="00FD5513" w:rsidP="00FD5513">
      <w:pPr>
        <w:spacing w:after="160" w:line="259" w:lineRule="auto"/>
        <w:rPr>
          <w:rFonts w:ascii="Arial" w:hAnsi="Arial" w:cs="Arial"/>
          <w:b/>
          <w:sz w:val="24"/>
          <w:szCs w:val="24"/>
        </w:rPr>
      </w:pPr>
    </w:p>
    <w:p w14:paraId="661CEE3F" w14:textId="77777777" w:rsidR="00FD5513" w:rsidRDefault="00FD5513" w:rsidP="00FD5513">
      <w:pPr>
        <w:spacing w:after="160" w:line="259" w:lineRule="auto"/>
        <w:rPr>
          <w:rFonts w:ascii="Arial" w:hAnsi="Arial" w:cs="Arial"/>
          <w:b/>
          <w:sz w:val="24"/>
          <w:szCs w:val="24"/>
        </w:rPr>
      </w:pPr>
    </w:p>
    <w:p w14:paraId="7EECC2E5" w14:textId="77777777" w:rsidR="00FD5513" w:rsidRDefault="00FD5513" w:rsidP="00FD5513">
      <w:pPr>
        <w:spacing w:after="160" w:line="259" w:lineRule="auto"/>
        <w:rPr>
          <w:rFonts w:ascii="Arial" w:hAnsi="Arial" w:cs="Arial"/>
          <w:b/>
          <w:sz w:val="24"/>
          <w:szCs w:val="24"/>
        </w:rPr>
      </w:pPr>
    </w:p>
    <w:p w14:paraId="5BFDCD7E" w14:textId="77777777" w:rsidR="00FD5513" w:rsidRDefault="00FD5513" w:rsidP="00FD5513">
      <w:pPr>
        <w:spacing w:after="160" w:line="259" w:lineRule="auto"/>
        <w:rPr>
          <w:rFonts w:ascii="Arial" w:hAnsi="Arial" w:cs="Arial"/>
          <w:b/>
          <w:sz w:val="24"/>
          <w:szCs w:val="24"/>
        </w:rPr>
      </w:pPr>
    </w:p>
    <w:p w14:paraId="32C12FD1" w14:textId="77777777" w:rsidR="00FD5513" w:rsidRDefault="00FD5513" w:rsidP="00FD5513">
      <w:pPr>
        <w:spacing w:after="160" w:line="259" w:lineRule="auto"/>
        <w:rPr>
          <w:rFonts w:ascii="Arial" w:hAnsi="Arial" w:cs="Arial"/>
          <w:b/>
          <w:sz w:val="24"/>
          <w:szCs w:val="24"/>
        </w:rPr>
      </w:pPr>
    </w:p>
    <w:p w14:paraId="385444FC" w14:textId="77777777" w:rsidR="00FD5513" w:rsidRDefault="00FD5513" w:rsidP="00FD5513">
      <w:pPr>
        <w:spacing w:after="160" w:line="259" w:lineRule="auto"/>
        <w:rPr>
          <w:rFonts w:ascii="Arial" w:hAnsi="Arial" w:cs="Arial"/>
          <w:b/>
          <w:sz w:val="24"/>
          <w:szCs w:val="24"/>
        </w:rPr>
      </w:pPr>
    </w:p>
    <w:p w14:paraId="13E74C25" w14:textId="77777777" w:rsidR="00FD5513" w:rsidRDefault="00FD5513" w:rsidP="00FD5513">
      <w:pPr>
        <w:spacing w:after="160" w:line="259" w:lineRule="auto"/>
        <w:rPr>
          <w:rFonts w:ascii="Arial" w:hAnsi="Arial" w:cs="Arial"/>
          <w:b/>
          <w:sz w:val="24"/>
          <w:szCs w:val="24"/>
        </w:rPr>
      </w:pPr>
    </w:p>
    <w:p w14:paraId="2B60DDB1" w14:textId="77777777" w:rsidR="00FD5513" w:rsidRDefault="00FD5513" w:rsidP="00FD5513">
      <w:pPr>
        <w:spacing w:after="160" w:line="259" w:lineRule="auto"/>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7" w:name="_Toc399252586"/>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7"/>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38" w:name="_Toc399252587"/>
      <w:r w:rsidRPr="001729D4">
        <w:rPr>
          <w:rFonts w:ascii="Arial" w:hAnsi="Arial" w:cs="Arial"/>
          <w:b/>
          <w:color w:val="auto"/>
          <w:lang w:val="es-CL"/>
        </w:rPr>
        <w:t>Evidencias de Liberación del producto</w:t>
      </w:r>
      <w:bookmarkEnd w:id="138"/>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5175BB" w:rsidP="0093581C">
      <w:pPr>
        <w:ind w:left="709"/>
        <w:rPr>
          <w:rFonts w:ascii="Arial" w:hAnsi="Arial" w:cs="Arial"/>
          <w:sz w:val="24"/>
          <w:szCs w:val="24"/>
          <w:lang w:val="es-CL"/>
        </w:rPr>
      </w:pPr>
      <w:hyperlink r:id="rId65" w:history="1">
        <w:r w:rsidR="0093581C"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39" w:name="_Toc399252588"/>
      <w:r w:rsidRPr="008D4A76">
        <w:rPr>
          <w:rFonts w:ascii="Arial" w:hAnsi="Arial" w:cs="Arial"/>
          <w:b/>
          <w:color w:val="000000" w:themeColor="text1"/>
          <w:sz w:val="24"/>
          <w:szCs w:val="24"/>
        </w:rPr>
        <w:lastRenderedPageBreak/>
        <w:t>Desarrollo Sprint 3</w:t>
      </w:r>
      <w:bookmarkEnd w:id="139"/>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0" w:name="_Toc399252589"/>
      <w:bookmarkStart w:id="141" w:name="OLE_LINK26"/>
      <w:bookmarkStart w:id="142" w:name="OLE_LINK27"/>
      <w:r w:rsidRPr="005B5366">
        <w:rPr>
          <w:rFonts w:ascii="Arial" w:hAnsi="Arial" w:cs="Arial"/>
          <w:b/>
          <w:color w:val="auto"/>
        </w:rPr>
        <w:t>Planificación</w:t>
      </w:r>
      <w:bookmarkEnd w:id="140"/>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3" w:name="_Toc399252590"/>
      <w:r w:rsidRPr="005B5366">
        <w:rPr>
          <w:rFonts w:ascii="Arial" w:hAnsi="Arial" w:cs="Arial"/>
          <w:b/>
          <w:color w:val="auto"/>
        </w:rPr>
        <w:t>Sprint Backlog</w:t>
      </w:r>
      <w:bookmarkEnd w:id="143"/>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5"/>
        <w:gridCol w:w="4786"/>
        <w:gridCol w:w="1363"/>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Como cliente necesito acceder al sistema para buscar un restaurant en mi smartphone</w:t>
            </w:r>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Integrar módulo de geolocalización</w:t>
            </w:r>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Prueba de integración de geolocalización</w:t>
            </w:r>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4" w:name="_Toc399252591"/>
      <w:r w:rsidRPr="00EF1334">
        <w:rPr>
          <w:rFonts w:ascii="Arial" w:hAnsi="Arial" w:cs="Arial"/>
          <w:b/>
          <w:color w:val="auto"/>
        </w:rPr>
        <w:lastRenderedPageBreak/>
        <w:t>Seguimiento de las tareas</w:t>
      </w:r>
      <w:bookmarkEnd w:id="144"/>
    </w:p>
    <w:p w14:paraId="5C874881" w14:textId="77777777" w:rsidR="00B9335A" w:rsidRPr="00B9335A" w:rsidRDefault="00B9335A" w:rsidP="00B9335A">
      <w:pPr>
        <w:ind w:left="1276"/>
        <w:contextualSpacing/>
        <w:jc w:val="both"/>
        <w:rPr>
          <w:rFonts w:ascii="Arial" w:hAnsi="Arial" w:cs="Arial"/>
          <w:b/>
          <w:sz w:val="24"/>
          <w:szCs w:val="24"/>
        </w:rPr>
      </w:pPr>
    </w:p>
    <w:bookmarkEnd w:id="141"/>
    <w:bookmarkEnd w:id="142"/>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lang w:val="es-CL" w:eastAsia="es-CL"/>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1616"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962503" w:rsidRDefault="00962503"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margin-left:93.3pt;margin-top:2.2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p7M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" stroked="f">
                <v:textbox style="mso-fit-shape-to-text:t">
                  <w:txbxContent>
                    <w:p w14:paraId="5E5619B5" w14:textId="67C82108" w:rsidR="00962503" w:rsidRDefault="00962503"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lang w:val="es-CL" w:eastAsia="es-CL"/>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962503" w:rsidRDefault="00962503"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" stroked="f">
                <v:textbox style="mso-fit-shape-to-text:t">
                  <w:txbxContent>
                    <w:p w14:paraId="30E7E3EC" w14:textId="77777777" w:rsidR="00962503" w:rsidRDefault="00962503" w:rsidP="00853530">
                      <w:pPr>
                        <w:jc w:val="center"/>
                      </w:pPr>
                      <w:r>
                        <w:t>Imagen 4.6 grafico Burnout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631708">
          <w:footerReference w:type="first" r:id="rId68"/>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5" w:name="_Toc399252592"/>
      <w:bookmarkStart w:id="146" w:name="OLE_LINK29"/>
      <w:r w:rsidRPr="00D62F15">
        <w:rPr>
          <w:rFonts w:ascii="Arial" w:hAnsi="Arial" w:cs="Arial"/>
          <w:b/>
          <w:color w:val="auto"/>
        </w:rPr>
        <w:lastRenderedPageBreak/>
        <w:t>Diseño detallado sprint 3</w:t>
      </w:r>
      <w:bookmarkEnd w:id="145"/>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6"/>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0" type="#_x0000_t75" style="width:512.25pt;height:301.5pt" o:ole="">
            <v:imagedata r:id="rId54" o:title=""/>
          </v:shape>
          <o:OLEObject Type="Embed" ProgID="Visio.Drawing.15" ShapeID="_x0000_i1030" DrawAspect="Content" ObjectID="_1473412822" r:id="rId69"/>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962503" w:rsidRDefault="00962503"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Ppx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e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7Zz6cScCAAArBAAADgAAAAAAAAAAAAAAAAAuAgAAZHJzL2Uyb0RvYy54&#10;bWxQSwECLQAUAAYACAAAACEAwxZoZdoAAAAFAQAADwAAAAAAAAAAAAAAAACBBAAAZHJzL2Rvd25y&#10;ZXYueG1sUEsFBgAAAAAEAAQA8wAAAIgFAAAAAA==&#10;" stroked="f">
                <v:textbox style="mso-fit-shape-to-text:t">
                  <w:txbxContent>
                    <w:p w14:paraId="30F2C2CA" w14:textId="6CC9C218" w:rsidR="00962503" w:rsidRDefault="00962503"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631708">
          <w:footerReference w:type="first" r:id="rId70"/>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7" w:name="_Toc399252593"/>
      <w:bookmarkStart w:id="148" w:name="OLE_LINK39"/>
      <w:bookmarkStart w:id="149" w:name="OLE_LINK40"/>
      <w:r>
        <w:rPr>
          <w:rFonts w:ascii="Arial" w:hAnsi="Arial" w:cs="Arial"/>
          <w:b/>
          <w:color w:val="auto"/>
        </w:rPr>
        <w:lastRenderedPageBreak/>
        <w:t>Evolución de riesgos</w:t>
      </w:r>
      <w:bookmarkEnd w:id="147"/>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8"/>
    <w:bookmarkEnd w:id="149"/>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962503" w:rsidRDefault="00962503"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dC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YlvXQigCAAArBAAADgAAAAAAAAAAAAAAAAAuAgAAZHJzL2Uyb0Rv&#10;Yy54bWxQSwECLQAUAAYACAAAACEAHv5s49wAAAAIAQAADwAAAAAAAAAAAAAAAACCBAAAZHJzL2Rv&#10;d25yZXYueG1sUEsFBgAAAAAEAAQA8wAAAIsFAAAAAA==&#10;" stroked="f">
                <v:textbox style="mso-fit-shape-to-text:t">
                  <w:txbxContent>
                    <w:p w14:paraId="6C279FE3" w14:textId="76D007E2" w:rsidR="00962503" w:rsidRDefault="00962503"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5FD9D96" w14:textId="21246D98"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0" w:name="_Toc399252594"/>
      <w:r>
        <w:rPr>
          <w:rFonts w:ascii="Arial" w:hAnsi="Arial" w:cs="Arial"/>
          <w:b/>
          <w:color w:val="000000" w:themeColor="text1"/>
          <w:sz w:val="24"/>
          <w:szCs w:val="24"/>
        </w:rPr>
        <w:lastRenderedPageBreak/>
        <w:t>Pruebas</w:t>
      </w:r>
      <w:bookmarkEnd w:id="15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5C0C0D5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6391A5"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D719F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57ACE0D7"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67CE8A"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6B767A" w14:textId="7FFB371C" w:rsidR="008E2E15" w:rsidRPr="00FF1EEA" w:rsidRDefault="008E2E15"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analizara la perfecta </w:t>
            </w:r>
            <w:r w:rsidR="00FF1EEA" w:rsidRPr="00FF1EEA">
              <w:rPr>
                <w:rFonts w:ascii="Calibri" w:eastAsia="Calibri" w:hAnsi="Calibri"/>
                <w:sz w:val="22"/>
                <w:szCs w:val="22"/>
                <w:lang w:eastAsia="en-US"/>
              </w:rPr>
              <w:t>localización</w:t>
            </w:r>
            <w:r w:rsidRPr="00FF1EEA">
              <w:rPr>
                <w:rFonts w:ascii="Calibri" w:eastAsia="Calibri" w:hAnsi="Calibri"/>
                <w:sz w:val="22"/>
                <w:szCs w:val="22"/>
                <w:lang w:eastAsia="en-US"/>
              </w:rPr>
              <w:t xml:space="preserve"> del cliente</w:t>
            </w:r>
            <w:r w:rsidR="00FF1EEA" w:rsidRPr="00FF1EEA">
              <w:rPr>
                <w:rFonts w:ascii="Calibri" w:eastAsia="Calibri" w:hAnsi="Calibri"/>
                <w:sz w:val="22"/>
                <w:szCs w:val="22"/>
                <w:lang w:eastAsia="en-US"/>
              </w:rPr>
              <w:t>.</w:t>
            </w:r>
            <w:r w:rsidR="00FF1EEA">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8E2E15" w:rsidRPr="00B9335A" w14:paraId="6EA246E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3A6CA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60BC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FDE4FA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8E2E15" w:rsidRPr="00B9335A" w14:paraId="34462D98"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1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2269EB" w14:textId="777751B6" w:rsidR="008E2E15" w:rsidRPr="00FF1EEA" w:rsidRDefault="00FF1EEA"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0D934F9F" w14:textId="77777777" w:rsidR="00D6067B" w:rsidRDefault="00D6067B">
      <w:pPr>
        <w:spacing w:after="160" w:line="259" w:lineRule="auto"/>
        <w:rPr>
          <w:rFonts w:ascii="Arial" w:hAnsi="Arial" w:cs="Arial"/>
          <w:b/>
          <w:color w:val="000000" w:themeColor="text1"/>
          <w:sz w:val="24"/>
          <w:szCs w:val="24"/>
        </w:rPr>
      </w:pPr>
    </w:p>
    <w:p w14:paraId="6BE40D18"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8E2E15" w:rsidRPr="00C72D9B" w14:paraId="68105E51" w14:textId="77777777" w:rsidTr="004A50D2">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2B0B0D" w14:textId="77777777" w:rsidR="008E2E15" w:rsidRPr="00213E3D" w:rsidRDefault="008E2E15" w:rsidP="00F328EE">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53BE60" w14:textId="77777777" w:rsidR="008E2E15" w:rsidRPr="00213E3D" w:rsidRDefault="008E2E15" w:rsidP="00F328EE">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BB3BC0" w14:textId="77777777" w:rsidR="008E2E15" w:rsidRPr="00213E3D" w:rsidRDefault="008E2E15" w:rsidP="00F328EE">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EFE42D" w14:textId="77777777" w:rsidR="008E2E15" w:rsidRPr="00213E3D" w:rsidRDefault="008E2E15" w:rsidP="00F328EE">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71191BA"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C6E47D2" w14:textId="77777777" w:rsidTr="004A50D2">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FF29C8" w14:textId="5525B7B7" w:rsidR="008E2E15" w:rsidRPr="00C72D9B" w:rsidRDefault="00FF1EEA" w:rsidP="00FF1EEA">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5F2CE20" w14:textId="734041FE" w:rsidR="008E2E15" w:rsidRPr="00C72D9B" w:rsidRDefault="00FF1EEA" w:rsidP="004A50D2">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DA6DC1" w14:textId="303E864D" w:rsidR="008E2E15" w:rsidRPr="00C72D9B" w:rsidRDefault="00FF1EEA" w:rsidP="004A50D2">
            <w:r>
              <w:t>El mapa se acerca hasta su ubicación del usuario</w:t>
            </w:r>
            <w:r w:rsidR="004A50D2">
              <w:t xml:space="preserve"> y muestra los restaurantes cerca, mediante un </w:t>
            </w:r>
            <w:proofErr w:type="spellStart"/>
            <w:r w:rsidR="004A50D2">
              <w:t>marker</w:t>
            </w:r>
            <w:proofErr w:type="spellEnd"/>
            <w:r w:rsidR="004A50D2">
              <w:t xml:space="preserve">. </w:t>
            </w:r>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4D92" w14:textId="6C27039C" w:rsidR="008E2E15" w:rsidRPr="00C72D9B" w:rsidRDefault="00FF1EEA" w:rsidP="00FF1EEA">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8F9A650" w14:textId="0989A13C" w:rsidR="008E2E15" w:rsidRPr="00C72D9B" w:rsidRDefault="00FF1EEA" w:rsidP="00FF1EEA">
            <w:pPr>
              <w:jc w:val="center"/>
            </w:pPr>
            <w:r>
              <w:t xml:space="preserve">Paso </w:t>
            </w:r>
          </w:p>
        </w:tc>
      </w:tr>
    </w:tbl>
    <w:p w14:paraId="26D74675" w14:textId="77777777" w:rsidR="008E2E15" w:rsidRDefault="008E2E15">
      <w:pPr>
        <w:spacing w:after="160" w:line="259" w:lineRule="auto"/>
        <w:rPr>
          <w:rFonts w:ascii="Arial" w:hAnsi="Arial" w:cs="Arial"/>
          <w:b/>
          <w:color w:val="000000" w:themeColor="text1"/>
          <w:sz w:val="24"/>
          <w:szCs w:val="24"/>
        </w:rPr>
      </w:pPr>
    </w:p>
    <w:p w14:paraId="2BB6D058" w14:textId="77777777" w:rsidR="008E2E15" w:rsidRDefault="008E2E15">
      <w:pPr>
        <w:spacing w:after="160" w:line="259" w:lineRule="auto"/>
        <w:rPr>
          <w:rFonts w:ascii="Arial" w:hAnsi="Arial" w:cs="Arial"/>
          <w:b/>
          <w:color w:val="000000" w:themeColor="text1"/>
          <w:sz w:val="24"/>
          <w:szCs w:val="24"/>
        </w:rPr>
      </w:pPr>
    </w:p>
    <w:p w14:paraId="0B538CD9" w14:textId="77777777" w:rsidR="008E2E15" w:rsidRDefault="008E2E15">
      <w:pPr>
        <w:spacing w:after="160" w:line="259" w:lineRule="auto"/>
        <w:rPr>
          <w:rFonts w:ascii="Arial" w:hAnsi="Arial" w:cs="Arial"/>
          <w:b/>
          <w:color w:val="000000" w:themeColor="text1"/>
          <w:sz w:val="24"/>
          <w:szCs w:val="24"/>
        </w:rPr>
      </w:pPr>
    </w:p>
    <w:p w14:paraId="1F4F1F79" w14:textId="77777777" w:rsidR="008E2E15" w:rsidRDefault="008E2E15">
      <w:pPr>
        <w:spacing w:after="160" w:line="259" w:lineRule="auto"/>
        <w:rPr>
          <w:rFonts w:ascii="Arial" w:hAnsi="Arial" w:cs="Arial"/>
          <w:b/>
          <w:color w:val="000000" w:themeColor="text1"/>
          <w:sz w:val="24"/>
          <w:szCs w:val="24"/>
        </w:rPr>
      </w:pPr>
    </w:p>
    <w:p w14:paraId="3977391A" w14:textId="77777777" w:rsidR="008E2E15" w:rsidRDefault="008E2E15">
      <w:pPr>
        <w:spacing w:after="160" w:line="259" w:lineRule="auto"/>
        <w:rPr>
          <w:rFonts w:ascii="Arial" w:hAnsi="Arial" w:cs="Arial"/>
          <w:b/>
          <w:color w:val="000000" w:themeColor="text1"/>
          <w:sz w:val="24"/>
          <w:szCs w:val="24"/>
        </w:rPr>
      </w:pPr>
    </w:p>
    <w:p w14:paraId="2DD6739D" w14:textId="77777777" w:rsidR="008E2E15" w:rsidRDefault="008E2E15">
      <w:pPr>
        <w:spacing w:after="160" w:line="259" w:lineRule="auto"/>
        <w:rPr>
          <w:rFonts w:ascii="Arial" w:hAnsi="Arial" w:cs="Arial"/>
          <w:b/>
          <w:color w:val="000000" w:themeColor="text1"/>
          <w:sz w:val="24"/>
          <w:szCs w:val="24"/>
        </w:rPr>
      </w:pPr>
    </w:p>
    <w:p w14:paraId="171E075C" w14:textId="77777777" w:rsidR="008E2E15" w:rsidRDefault="008E2E15">
      <w:pPr>
        <w:spacing w:after="160" w:line="259" w:lineRule="auto"/>
        <w:rPr>
          <w:rFonts w:ascii="Arial" w:hAnsi="Arial" w:cs="Arial"/>
          <w:b/>
          <w:color w:val="000000" w:themeColor="text1"/>
          <w:sz w:val="24"/>
          <w:szCs w:val="24"/>
        </w:rPr>
      </w:pPr>
    </w:p>
    <w:p w14:paraId="760D062C" w14:textId="77777777" w:rsidR="008E2E15" w:rsidRDefault="008E2E15">
      <w:pPr>
        <w:spacing w:after="160" w:line="259" w:lineRule="auto"/>
        <w:rPr>
          <w:rFonts w:ascii="Arial" w:hAnsi="Arial" w:cs="Arial"/>
          <w:b/>
          <w:color w:val="000000" w:themeColor="text1"/>
          <w:sz w:val="24"/>
          <w:szCs w:val="24"/>
        </w:rPr>
      </w:pP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77777777" w:rsidR="00D6067B" w:rsidRDefault="00D6067B">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1" w:name="_Toc399252595"/>
      <w:r>
        <w:rPr>
          <w:rFonts w:ascii="Arial" w:hAnsi="Arial" w:cs="Arial"/>
          <w:b/>
          <w:color w:val="000000" w:themeColor="text1"/>
          <w:sz w:val="24"/>
          <w:szCs w:val="24"/>
        </w:rPr>
        <w:lastRenderedPageBreak/>
        <w:t>Revisión del Sprint</w:t>
      </w:r>
      <w:bookmarkEnd w:id="151"/>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2" w:name="_Toc399252596"/>
      <w:r w:rsidRPr="00D62F15">
        <w:rPr>
          <w:rFonts w:ascii="Arial" w:hAnsi="Arial" w:cs="Arial"/>
          <w:b/>
          <w:color w:val="auto"/>
          <w:lang w:val="es-CL"/>
        </w:rPr>
        <w:t>Evidencias de Liberación del producto</w:t>
      </w:r>
      <w:bookmarkEnd w:id="152"/>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5175BB" w:rsidP="00AF2CBE">
      <w:pPr>
        <w:ind w:left="709"/>
        <w:rPr>
          <w:rFonts w:ascii="Arial" w:hAnsi="Arial" w:cs="Arial"/>
          <w:sz w:val="24"/>
          <w:szCs w:val="24"/>
          <w:lang w:val="es-CL"/>
        </w:rPr>
      </w:pPr>
      <w:hyperlink r:id="rId72" w:history="1">
        <w:r w:rsidR="00AF2CBE"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53" w:name="_Toc399252597"/>
      <w:r w:rsidRPr="008D4A76">
        <w:rPr>
          <w:rFonts w:ascii="Arial" w:hAnsi="Arial" w:cs="Arial"/>
          <w:b/>
          <w:color w:val="000000" w:themeColor="text1"/>
          <w:sz w:val="24"/>
          <w:szCs w:val="24"/>
        </w:rPr>
        <w:lastRenderedPageBreak/>
        <w:t>Desarrollo Sprint 4</w:t>
      </w:r>
      <w:bookmarkEnd w:id="153"/>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4" w:name="_Toc399252598"/>
      <w:r w:rsidRPr="00FD1876">
        <w:rPr>
          <w:rFonts w:ascii="Arial" w:hAnsi="Arial" w:cs="Arial"/>
          <w:b/>
          <w:color w:val="auto"/>
        </w:rPr>
        <w:t>Planificación</w:t>
      </w:r>
      <w:bookmarkEnd w:id="154"/>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5" w:name="_Toc399252599"/>
      <w:r w:rsidRPr="00FD1876">
        <w:rPr>
          <w:rFonts w:ascii="Arial" w:hAnsi="Arial" w:cs="Arial"/>
          <w:b/>
          <w:color w:val="auto"/>
        </w:rPr>
        <w:t>Sprint Backlog</w:t>
      </w:r>
      <w:bookmarkEnd w:id="155"/>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 xml:space="preserve">Crear atributo </w:t>
            </w:r>
            <w:proofErr w:type="spellStart"/>
            <w:r w:rsidRPr="00A8469C">
              <w:t>nroMesa</w:t>
            </w:r>
            <w:proofErr w:type="spellEnd"/>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 xml:space="preserve">Crear atributo </w:t>
            </w:r>
            <w:proofErr w:type="spellStart"/>
            <w:r w:rsidRPr="00A8469C">
              <w:t>fechaMesa</w:t>
            </w:r>
            <w:proofErr w:type="spellEnd"/>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 xml:space="preserve">Crear atributo </w:t>
            </w:r>
            <w:proofErr w:type="spellStart"/>
            <w:r w:rsidRPr="00A8469C">
              <w:t>horaMesa</w:t>
            </w:r>
            <w:proofErr w:type="spellEnd"/>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 xml:space="preserve">Crear atributo </w:t>
            </w:r>
            <w:proofErr w:type="spellStart"/>
            <w:r w:rsidRPr="00A8469C">
              <w:t>cantidadPersona</w:t>
            </w:r>
            <w:proofErr w:type="spellEnd"/>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 xml:space="preserve">Crear atributo </w:t>
            </w:r>
            <w:proofErr w:type="spellStart"/>
            <w:r w:rsidRPr="00F17CE8">
              <w:t>codigoMenu</w:t>
            </w:r>
            <w:proofErr w:type="spellEnd"/>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 xml:space="preserve">Crear atributo </w:t>
            </w:r>
            <w:proofErr w:type="spellStart"/>
            <w:r w:rsidRPr="00F17CE8">
              <w:t>nombreMenu</w:t>
            </w:r>
            <w:proofErr w:type="spellEnd"/>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 xml:space="preserve">Crear atributo </w:t>
            </w:r>
            <w:proofErr w:type="spellStart"/>
            <w:r w:rsidRPr="00F17CE8">
              <w:t>descripcionMenu</w:t>
            </w:r>
            <w:proofErr w:type="spellEnd"/>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ebPay</w:t>
            </w:r>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6" w:name="_Toc399252600"/>
      <w:r w:rsidRPr="007036DF">
        <w:rPr>
          <w:rFonts w:ascii="Arial" w:hAnsi="Arial" w:cs="Arial"/>
          <w:b/>
          <w:color w:val="000000" w:themeColor="text1"/>
        </w:rPr>
        <w:lastRenderedPageBreak/>
        <w:t>Seguimiento de las tareas</w:t>
      </w:r>
      <w:bookmarkEnd w:id="156"/>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6672"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962503" w:rsidRDefault="00962503"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94.4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" stroked="f">
                <v:textbox style="mso-fit-shape-to-text:t">
                  <w:txbxContent>
                    <w:p w14:paraId="4D69405C" w14:textId="7EC374A2" w:rsidR="00962503" w:rsidRDefault="00962503" w:rsidP="00F61416">
                      <w:pPr>
                        <w:jc w:val="center"/>
                      </w:pPr>
                      <w:r>
                        <w:t>Tabla 4.13  Seguimiento de las tareas Sprint 4.</w:t>
                      </w:r>
                    </w:p>
                  </w:txbxContent>
                </v:textbox>
                <w10:wrap anchorx="margin"/>
              </v:shape>
            </w:pict>
          </mc:Fallback>
        </mc:AlternateContent>
      </w:r>
      <w:r w:rsidR="00FC03F7" w:rsidRPr="00FC03F7">
        <w:rPr>
          <w:noProof/>
          <w:lang w:val="es-CL" w:eastAsia="es-CL"/>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lang w:val="es-CL" w:eastAsia="es-CL"/>
        </w:rPr>
        <w:drawing>
          <wp:anchor distT="0" distB="0" distL="114300" distR="114300" simplePos="0" relativeHeight="251675648"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1312"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962503" w:rsidRDefault="00962503"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79.8pt;margin-top:12.25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" stroked="f">
                <v:textbox style="mso-fit-shape-to-text:t">
                  <w:txbxContent>
                    <w:p w14:paraId="420CBFF9" w14:textId="23341315" w:rsidR="00962503" w:rsidRDefault="00962503"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962503" w:rsidRDefault="00962503"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AxcSE0pAgAAKwQAAA4AAAAAAAAAAAAAAAAALgIAAGRycy9lMm9E&#10;b2MueG1sUEsBAi0AFAAGAAgAAAAhADGPVbzcAAAACAEAAA8AAAAAAAAAAAAAAAAAgwQAAGRycy9k&#10;b3ducmV2LnhtbFBLBQYAAAAABAAEAPMAAACMBQAAAAA=&#10;" stroked="f">
                <v:textbox style="mso-fit-shape-to-text:t">
                  <w:txbxContent>
                    <w:p w14:paraId="472DC5DE" w14:textId="650C3CBE" w:rsidR="00962503" w:rsidRDefault="00962503"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7" w:name="_Toc399252601"/>
      <w:r w:rsidRPr="007C4AB4">
        <w:rPr>
          <w:rFonts w:ascii="Arial" w:hAnsi="Arial" w:cs="Arial"/>
          <w:b/>
          <w:color w:val="auto"/>
        </w:rPr>
        <w:lastRenderedPageBreak/>
        <w:t xml:space="preserve">Diseño detallado sprint </w:t>
      </w:r>
      <w:r w:rsidR="007C4AB4">
        <w:rPr>
          <w:rFonts w:ascii="Arial" w:hAnsi="Arial" w:cs="Arial"/>
          <w:b/>
          <w:color w:val="auto"/>
        </w:rPr>
        <w:t>4</w:t>
      </w:r>
      <w:bookmarkEnd w:id="157"/>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25pt" o:ole="">
            <v:imagedata r:id="rId75" o:title=""/>
          </v:shape>
          <o:OLEObject Type="Embed" ProgID="Visio.Drawing.15" ShapeID="_x0000_i1031" DrawAspect="Content" ObjectID="_1473412823" r:id="rId76"/>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962503" w:rsidRDefault="00962503"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Mt9UOCgCAAArBAAADgAAAAAAAAAAAAAAAAAuAgAAZHJzL2Uyb0Rv&#10;Yy54bWxQSwECLQAUAAYACAAAACEAQg1T69wAAAAIAQAADwAAAAAAAAAAAAAAAACCBAAAZHJzL2Rv&#10;d25yZXYueG1sUEsFBgAAAAAEAAQA8wAAAIsFAAAAAA==&#10;" stroked="f">
                <v:textbox style="mso-fit-shape-to-text:t">
                  <w:txbxContent>
                    <w:p w14:paraId="7E2D83A0" w14:textId="0D90DCB4" w:rsidR="00962503" w:rsidRDefault="00962503"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962503" w:rsidRDefault="00962503"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P9+LmKAIAACwEAAAOAAAAAAAAAAAAAAAAAC4CAABkcnMvZTJv&#10;RG9jLnhtbFBLAQItABQABgAIAAAAIQB18Ao/3gAAAA0BAAAPAAAAAAAAAAAAAAAAAIIEAABkcnMv&#10;ZG93bnJldi54bWxQSwUGAAAAAAQABADzAAAAjQUAAAAA&#10;" stroked="f">
                <v:textbox style="mso-fit-shape-to-text:t">
                  <w:txbxContent>
                    <w:p w14:paraId="331F9EF7" w14:textId="68521642" w:rsidR="00962503" w:rsidRDefault="00962503"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pt;height:579pt" o:ole="">
            <v:imagedata r:id="rId77" o:title=""/>
          </v:shape>
          <o:OLEObject Type="Embed" ProgID="Visio.Drawing.15" ShapeID="_x0000_i1032" DrawAspect="Content" ObjectID="_1473412824" r:id="rId78"/>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58" w:name="_Toc399252602"/>
      <w:r w:rsidRPr="00294A9E">
        <w:rPr>
          <w:rFonts w:ascii="Arial" w:hAnsi="Arial" w:cs="Arial"/>
          <w:b/>
          <w:color w:val="auto"/>
        </w:rPr>
        <w:lastRenderedPageBreak/>
        <w:t>Evolución de riesgos.</w:t>
      </w:r>
      <w:bookmarkEnd w:id="158"/>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1856"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962503" w:rsidRDefault="00962503"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FZWJw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" stroked="f">
                <v:textbox style="mso-fit-shape-to-text:t">
                  <w:txbxContent>
                    <w:p w14:paraId="5F223DB9" w14:textId="55B79CF1" w:rsidR="00962503" w:rsidRDefault="00962503" w:rsidP="00B9335A">
                      <w:pPr>
                        <w:jc w:val="center"/>
                      </w:pPr>
                      <w:r>
                        <w:t>Tabla  4.15 Riesgos del Sprint 4.</w:t>
                      </w:r>
                    </w:p>
                  </w:txbxContent>
                </v:textbox>
                <w10:wrap anchorx="margin"/>
              </v:shape>
            </w:pict>
          </mc:Fallback>
        </mc:AlternateContent>
      </w:r>
      <w:r w:rsidR="00B9335A" w:rsidRPr="00B9335A">
        <w:rPr>
          <w:noProof/>
          <w:lang w:val="es-CL" w:eastAsia="es-CL"/>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C4ACB91" w14:textId="5B860B37"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9" w:name="_Toc399252603"/>
      <w:r>
        <w:rPr>
          <w:rFonts w:ascii="Arial" w:hAnsi="Arial" w:cs="Arial"/>
          <w:b/>
          <w:color w:val="000000" w:themeColor="text1"/>
          <w:sz w:val="24"/>
          <w:szCs w:val="24"/>
        </w:rPr>
        <w:lastRenderedPageBreak/>
        <w:t>Pruebas</w:t>
      </w:r>
      <w:bookmarkEnd w:id="15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7D6663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E323CC"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10700" w14:textId="74F75CC3" w:rsidR="008E2E15" w:rsidRPr="003060C3" w:rsidRDefault="00E62F7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8E2E15" w:rsidRPr="00B9335A" w14:paraId="68B7CF72"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1B1B73"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8E6B6" w14:textId="45EAC7F7"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w:t>
            </w:r>
            <w:r w:rsidR="00E62F75" w:rsidRPr="00325047">
              <w:rPr>
                <w:rFonts w:ascii="Calibri" w:eastAsia="Calibri" w:hAnsi="Calibri"/>
                <w:sz w:val="22"/>
                <w:szCs w:val="22"/>
                <w:lang w:eastAsia="en-US"/>
              </w:rPr>
              <w:t xml:space="preserve"> selección de menú por parte</w:t>
            </w:r>
            <w:r w:rsidRPr="00325047">
              <w:rPr>
                <w:rFonts w:ascii="Calibri" w:eastAsia="Calibri" w:hAnsi="Calibri"/>
                <w:sz w:val="22"/>
                <w:szCs w:val="22"/>
                <w:lang w:eastAsia="en-US"/>
              </w:rPr>
              <w:t xml:space="preserve"> del cliente, esperando que los datos ingresados sean correctos. </w:t>
            </w:r>
          </w:p>
        </w:tc>
      </w:tr>
      <w:tr w:rsidR="008E2E15" w:rsidRPr="00B9335A" w14:paraId="4FDD54C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9E480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6E7F4" w14:textId="13837AEB"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8E2E15" w:rsidRPr="00B9335A" w14:paraId="13EE186F"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0B428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BC3FF3" w14:textId="5BE4DDC1" w:rsidR="008E2E15" w:rsidRPr="00325047" w:rsidRDefault="00E62F7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w:t>
            </w:r>
            <w:r w:rsidR="00325047" w:rsidRPr="00325047">
              <w:rPr>
                <w:rFonts w:ascii="Calibri" w:eastAsia="Calibri" w:hAnsi="Calibri"/>
                <w:sz w:val="22"/>
                <w:szCs w:val="22"/>
                <w:lang w:eastAsia="en-US"/>
              </w:rPr>
              <w:t>del menú por cantidad de personas seleccionas</w:t>
            </w:r>
            <w:r w:rsidR="008E2E15" w:rsidRPr="00325047">
              <w:rPr>
                <w:rFonts w:ascii="Calibri" w:eastAsia="Calibri" w:hAnsi="Calibri"/>
                <w:sz w:val="22"/>
                <w:szCs w:val="22"/>
                <w:lang w:eastAsia="en-US"/>
              </w:rPr>
              <w:t xml:space="preserve"> </w:t>
            </w:r>
          </w:p>
        </w:tc>
      </w:tr>
    </w:tbl>
    <w:p w14:paraId="7C703D7C" w14:textId="77777777" w:rsidR="00D6067B" w:rsidRDefault="00D6067B">
      <w:pPr>
        <w:spacing w:after="160" w:line="259" w:lineRule="auto"/>
        <w:rPr>
          <w:rFonts w:ascii="Arial" w:hAnsi="Arial" w:cs="Arial"/>
          <w:b/>
          <w:color w:val="000000" w:themeColor="text1"/>
          <w:sz w:val="24"/>
          <w:szCs w:val="24"/>
        </w:rPr>
      </w:pPr>
    </w:p>
    <w:p w14:paraId="36AF7AF9"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8E2E15" w:rsidRPr="00C72D9B" w14:paraId="051E3975" w14:textId="77777777" w:rsidTr="00E62F75">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AD275EA" w14:textId="53389432" w:rsidR="008E2E15" w:rsidRPr="00213E3D" w:rsidRDefault="008E2E15" w:rsidP="00F328EE">
            <w:pPr>
              <w:rPr>
                <w:b/>
              </w:rPr>
            </w:pPr>
            <w:r w:rsidRPr="00213E3D">
              <w:rPr>
                <w:b/>
                <w:lang w:val="es-AR"/>
              </w:rPr>
              <w:t>Caso de prueba</w:t>
            </w:r>
            <w:r w:rsidR="00E62F75">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02931B" w14:textId="77777777" w:rsidR="008E2E15" w:rsidRPr="00213E3D" w:rsidRDefault="008E2E15" w:rsidP="00F328EE">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D271D0" w14:textId="77777777" w:rsidR="008E2E15" w:rsidRPr="00213E3D" w:rsidRDefault="008E2E15" w:rsidP="00F328EE">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C650DE7" w14:textId="77777777" w:rsidR="008E2E15" w:rsidRPr="00213E3D" w:rsidRDefault="008E2E15" w:rsidP="00F328EE">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BD352D9"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3A133D9" w14:textId="77777777" w:rsidTr="00325047">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8F032F" w14:textId="3C9A261E" w:rsidR="008E2E15" w:rsidRPr="00C72D9B" w:rsidRDefault="00E62F75" w:rsidP="00E62F75">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7A1F6E" w14:textId="78F6E718" w:rsidR="008E2E15" w:rsidRPr="00C72D9B" w:rsidRDefault="00325047" w:rsidP="00325047">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149473" w14:textId="2F0B3187" w:rsidR="008E2E15" w:rsidRPr="00C72D9B" w:rsidRDefault="00325047" w:rsidP="00E62F75">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009A5" w14:textId="5F7552CC" w:rsidR="008E2E15" w:rsidRPr="00C72D9B" w:rsidRDefault="00325047" w:rsidP="00E62F75">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EE12C" w14:textId="4CE49A0E" w:rsidR="008E2E15" w:rsidRPr="00C72D9B" w:rsidRDefault="00325047" w:rsidP="00E62F75">
            <w:pPr>
              <w:jc w:val="center"/>
            </w:pPr>
            <w:r>
              <w:t xml:space="preserve">Paso </w:t>
            </w:r>
          </w:p>
        </w:tc>
      </w:tr>
      <w:tr w:rsidR="00325047" w:rsidRPr="00C72D9B" w14:paraId="3AAF14F1" w14:textId="77777777" w:rsidTr="00325047">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4EBDA9" w14:textId="00B53295" w:rsidR="00325047" w:rsidRPr="00C72D9B" w:rsidRDefault="00325047" w:rsidP="00325047">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ECE38" w14:textId="202A0D2A" w:rsidR="00325047" w:rsidRPr="00C72D9B" w:rsidRDefault="00325047" w:rsidP="00325047">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DC9FB4E" w14:textId="72C315CA" w:rsidR="00325047" w:rsidRPr="00C72D9B" w:rsidRDefault="00325047" w:rsidP="00325047">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BACBAF" w14:textId="19656643"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124C53A" w14:textId="6210E2D1" w:rsidR="00325047" w:rsidRPr="00C72D9B" w:rsidRDefault="00325047" w:rsidP="00325047">
            <w:pPr>
              <w:jc w:val="center"/>
            </w:pPr>
            <w:r>
              <w:t xml:space="preserve">Paso </w:t>
            </w:r>
          </w:p>
        </w:tc>
      </w:tr>
      <w:tr w:rsidR="00325047" w:rsidRPr="00C72D9B" w14:paraId="24D651D1" w14:textId="77777777" w:rsidTr="00325047">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C33757" w14:textId="42621DE6" w:rsidR="00325047" w:rsidRPr="00C72D9B" w:rsidRDefault="00325047" w:rsidP="00325047">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F03FD" w14:textId="43ED271F" w:rsidR="00325047" w:rsidRPr="00C72D9B" w:rsidRDefault="00325047" w:rsidP="00325047">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B8AC4C" w14:textId="418C4DDE" w:rsidR="00325047" w:rsidRPr="00C72D9B" w:rsidRDefault="00325047" w:rsidP="00325047">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B6999A" w14:textId="7982C3F1"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E2FA4E9" w14:textId="28A3DEE0" w:rsidR="00325047" w:rsidRPr="00C72D9B" w:rsidRDefault="00325047" w:rsidP="00325047">
            <w:pPr>
              <w:jc w:val="center"/>
            </w:pPr>
            <w:r>
              <w:t xml:space="preserve">Paso </w:t>
            </w:r>
          </w:p>
        </w:tc>
      </w:tr>
      <w:tr w:rsidR="00325047" w:rsidRPr="00C72D9B" w14:paraId="6ADB9E9B" w14:textId="77777777" w:rsidTr="00325047">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0D8A3A" w14:textId="4921DAFE" w:rsidR="00325047" w:rsidRPr="00C72D9B" w:rsidRDefault="00325047" w:rsidP="00325047">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7CC1F7" w14:textId="0E35EE42" w:rsidR="00325047" w:rsidRPr="00C72D9B" w:rsidRDefault="00325047" w:rsidP="00325047">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29F3FA" w14:textId="3E65094B" w:rsidR="00325047" w:rsidRPr="00C72D9B" w:rsidRDefault="00325047" w:rsidP="00325047">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819018" w14:textId="6E9E52D8"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81AD21" w14:textId="4ADD19C3" w:rsidR="00325047" w:rsidRPr="00C72D9B" w:rsidRDefault="00325047" w:rsidP="00325047">
            <w:pPr>
              <w:jc w:val="center"/>
            </w:pPr>
            <w:r>
              <w:t xml:space="preserve">Paso </w:t>
            </w:r>
          </w:p>
        </w:tc>
      </w:tr>
      <w:tr w:rsidR="00325047" w:rsidRPr="00C72D9B" w14:paraId="423CEB7F" w14:textId="77777777" w:rsidTr="00325047">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660956D" w14:textId="32DB30CB" w:rsidR="00325047" w:rsidRPr="00C72D9B" w:rsidRDefault="00325047" w:rsidP="00325047">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251267A" w14:textId="57972F24" w:rsidR="00325047" w:rsidRPr="00C72D9B" w:rsidRDefault="00325047" w:rsidP="00325047">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E3DF2C8" w14:textId="205A366D" w:rsidR="00325047" w:rsidRPr="00C72D9B" w:rsidRDefault="00325047" w:rsidP="00325047">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997C20A" w14:textId="46722BD1" w:rsidR="00325047" w:rsidRPr="00C72D9B" w:rsidRDefault="00325047" w:rsidP="00325047">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7DFBDC3C" w14:textId="2507D6D5" w:rsidR="00325047" w:rsidRPr="00C72D9B" w:rsidRDefault="00325047" w:rsidP="00325047">
            <w:pPr>
              <w:jc w:val="center"/>
            </w:pPr>
            <w:r>
              <w:t xml:space="preserve">Paso </w:t>
            </w:r>
          </w:p>
        </w:tc>
      </w:tr>
    </w:tbl>
    <w:p w14:paraId="050D746F" w14:textId="77777777" w:rsidR="008E2E15" w:rsidRDefault="008E2E15">
      <w:pPr>
        <w:spacing w:after="160" w:line="259" w:lineRule="auto"/>
        <w:rPr>
          <w:rFonts w:ascii="Arial" w:hAnsi="Arial" w:cs="Arial"/>
          <w:b/>
          <w:color w:val="000000" w:themeColor="text1"/>
          <w:sz w:val="24"/>
          <w:szCs w:val="24"/>
        </w:rPr>
      </w:pPr>
    </w:p>
    <w:p w14:paraId="302C14EB" w14:textId="77777777" w:rsidR="008E2E15" w:rsidRDefault="008E2E15">
      <w:pPr>
        <w:spacing w:after="160" w:line="259" w:lineRule="auto"/>
        <w:rPr>
          <w:rFonts w:ascii="Arial" w:hAnsi="Arial" w:cs="Arial"/>
          <w:b/>
          <w:color w:val="000000" w:themeColor="text1"/>
          <w:sz w:val="24"/>
          <w:szCs w:val="24"/>
        </w:rPr>
      </w:pPr>
    </w:p>
    <w:p w14:paraId="262B56DC" w14:textId="77777777" w:rsidR="008E2E15" w:rsidRDefault="008E2E15">
      <w:pPr>
        <w:spacing w:after="160" w:line="259" w:lineRule="auto"/>
        <w:rPr>
          <w:rFonts w:ascii="Arial" w:hAnsi="Arial" w:cs="Arial"/>
          <w:b/>
          <w:color w:val="000000" w:themeColor="text1"/>
          <w:sz w:val="24"/>
          <w:szCs w:val="24"/>
        </w:rPr>
      </w:pPr>
    </w:p>
    <w:p w14:paraId="67B00771" w14:textId="77777777" w:rsidR="008E2E15" w:rsidRDefault="008E2E15">
      <w:pPr>
        <w:spacing w:after="160" w:line="259" w:lineRule="auto"/>
        <w:rPr>
          <w:rFonts w:ascii="Arial" w:hAnsi="Arial" w:cs="Arial"/>
          <w:b/>
          <w:color w:val="000000" w:themeColor="text1"/>
          <w:sz w:val="24"/>
          <w:szCs w:val="24"/>
        </w:rPr>
      </w:pPr>
    </w:p>
    <w:p w14:paraId="671A6BDD" w14:textId="77777777" w:rsidR="008E2E15" w:rsidRDefault="008E2E15">
      <w:pPr>
        <w:spacing w:after="160" w:line="259" w:lineRule="auto"/>
        <w:rPr>
          <w:rFonts w:ascii="Arial" w:hAnsi="Arial" w:cs="Arial"/>
          <w:b/>
          <w:color w:val="000000" w:themeColor="text1"/>
          <w:sz w:val="24"/>
          <w:szCs w:val="24"/>
        </w:rPr>
      </w:pPr>
    </w:p>
    <w:p w14:paraId="7BA8FA1D" w14:textId="77777777" w:rsidR="008E2E15" w:rsidRDefault="008E2E15">
      <w:pPr>
        <w:spacing w:after="160" w:line="259" w:lineRule="auto"/>
        <w:rPr>
          <w:rFonts w:ascii="Arial" w:hAnsi="Arial" w:cs="Arial"/>
          <w:b/>
          <w:color w:val="000000" w:themeColor="text1"/>
          <w:sz w:val="24"/>
          <w:szCs w:val="24"/>
        </w:rPr>
      </w:pPr>
    </w:p>
    <w:p w14:paraId="1C901BE7" w14:textId="77777777" w:rsidR="008E2E15" w:rsidRDefault="008E2E15">
      <w:pPr>
        <w:spacing w:after="160" w:line="259" w:lineRule="auto"/>
        <w:rPr>
          <w:rFonts w:ascii="Arial" w:hAnsi="Arial" w:cs="Arial"/>
          <w:b/>
          <w:color w:val="000000" w:themeColor="text1"/>
          <w:sz w:val="24"/>
          <w:szCs w:val="24"/>
        </w:rPr>
      </w:pPr>
    </w:p>
    <w:p w14:paraId="5F8B4003" w14:textId="77777777" w:rsidR="008E2E15" w:rsidRDefault="008E2E15">
      <w:pPr>
        <w:spacing w:after="160" w:line="259" w:lineRule="auto"/>
        <w:rPr>
          <w:rFonts w:ascii="Arial" w:hAnsi="Arial" w:cs="Arial"/>
          <w:b/>
          <w:color w:val="000000" w:themeColor="text1"/>
          <w:sz w:val="24"/>
          <w:szCs w:val="24"/>
        </w:rPr>
      </w:pPr>
    </w:p>
    <w:p w14:paraId="70386EDC" w14:textId="77777777" w:rsidR="008E2E15" w:rsidRDefault="008E2E15">
      <w:pPr>
        <w:spacing w:after="160" w:line="259" w:lineRule="auto"/>
        <w:rPr>
          <w:rFonts w:ascii="Arial" w:hAnsi="Arial" w:cs="Arial"/>
          <w:b/>
          <w:color w:val="000000" w:themeColor="text1"/>
          <w:sz w:val="24"/>
          <w:szCs w:val="24"/>
        </w:rPr>
      </w:pPr>
    </w:p>
    <w:p w14:paraId="4001D207" w14:textId="77777777" w:rsidR="008E2E15" w:rsidRDefault="008E2E15">
      <w:pPr>
        <w:spacing w:after="160" w:line="259" w:lineRule="auto"/>
        <w:rPr>
          <w:rFonts w:ascii="Arial" w:hAnsi="Arial" w:cs="Arial"/>
          <w:b/>
          <w:color w:val="000000" w:themeColor="text1"/>
          <w:sz w:val="24"/>
          <w:szCs w:val="24"/>
        </w:rPr>
      </w:pPr>
    </w:p>
    <w:p w14:paraId="39BF7008" w14:textId="77777777" w:rsidR="00D6067B" w:rsidRDefault="00D6067B">
      <w:pPr>
        <w:spacing w:after="160" w:line="259" w:lineRule="auto"/>
        <w:rPr>
          <w:rFonts w:ascii="Arial" w:hAnsi="Arial" w:cs="Arial"/>
          <w:b/>
          <w:color w:val="000000" w:themeColor="text1"/>
          <w:sz w:val="24"/>
          <w:szCs w:val="24"/>
        </w:rPr>
      </w:pPr>
    </w:p>
    <w:p w14:paraId="5C501F40" w14:textId="77777777" w:rsidR="0026210E" w:rsidRDefault="0026210E">
      <w:pPr>
        <w:spacing w:after="160" w:line="259" w:lineRule="auto"/>
        <w:rPr>
          <w:rFonts w:ascii="Arial" w:hAnsi="Arial" w:cs="Arial"/>
          <w:b/>
          <w:color w:val="000000" w:themeColor="text1"/>
          <w:sz w:val="24"/>
          <w:szCs w:val="24"/>
        </w:rPr>
      </w:pPr>
    </w:p>
    <w:p w14:paraId="08CBB9DD" w14:textId="77777777" w:rsidR="0026210E" w:rsidRDefault="0026210E">
      <w:pPr>
        <w:spacing w:after="160" w:line="259" w:lineRule="auto"/>
        <w:rPr>
          <w:rFonts w:ascii="Arial" w:hAnsi="Arial" w:cs="Arial"/>
          <w:b/>
          <w:color w:val="000000" w:themeColor="text1"/>
          <w:sz w:val="24"/>
          <w:szCs w:val="24"/>
        </w:rPr>
      </w:pPr>
    </w:p>
    <w:p w14:paraId="0AA5FE13" w14:textId="77777777" w:rsidR="0026210E" w:rsidRDefault="0026210E">
      <w:pPr>
        <w:spacing w:after="160" w:line="259" w:lineRule="auto"/>
        <w:rPr>
          <w:rFonts w:ascii="Arial" w:hAnsi="Arial" w:cs="Arial"/>
          <w:b/>
          <w:color w:val="000000" w:themeColor="text1"/>
          <w:sz w:val="24"/>
          <w:szCs w:val="24"/>
        </w:rPr>
      </w:pPr>
    </w:p>
    <w:p w14:paraId="0039BDF3" w14:textId="77777777" w:rsidR="00D6067B" w:rsidRDefault="00D6067B">
      <w:pPr>
        <w:spacing w:after="160" w:line="259" w:lineRule="auto"/>
        <w:rPr>
          <w:rFonts w:ascii="Arial" w:hAnsi="Arial" w:cs="Arial"/>
          <w:b/>
          <w:color w:val="000000" w:themeColor="text1"/>
          <w:sz w:val="24"/>
          <w:szCs w:val="24"/>
        </w:rPr>
      </w:pPr>
    </w:p>
    <w:p w14:paraId="0320CC50"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0" w:name="_Toc399252604"/>
      <w:r w:rsidRPr="00CD65A9">
        <w:rPr>
          <w:rFonts w:ascii="Arial" w:hAnsi="Arial" w:cs="Arial"/>
          <w:b/>
          <w:color w:val="000000" w:themeColor="text1"/>
          <w:sz w:val="24"/>
          <w:szCs w:val="24"/>
        </w:rPr>
        <w:lastRenderedPageBreak/>
        <w:t>Revisión del Sprint</w:t>
      </w:r>
      <w:bookmarkEnd w:id="160"/>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1" w:name="_Toc399252605"/>
      <w:r w:rsidRPr="00294A9E">
        <w:rPr>
          <w:rFonts w:ascii="Arial" w:hAnsi="Arial" w:cs="Arial"/>
          <w:b/>
          <w:color w:val="auto"/>
          <w:lang w:val="es-CL"/>
        </w:rPr>
        <w:t>Evidencias de Liberación del producto</w:t>
      </w:r>
      <w:bookmarkEnd w:id="161"/>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5175BB" w:rsidP="0086563E">
      <w:pPr>
        <w:ind w:left="709"/>
        <w:rPr>
          <w:rFonts w:ascii="Arial" w:hAnsi="Arial" w:cs="Arial"/>
          <w:sz w:val="24"/>
          <w:szCs w:val="24"/>
          <w:lang w:val="en-US"/>
        </w:rPr>
      </w:pPr>
      <w:hyperlink r:id="rId80" w:history="1">
        <w:r w:rsidR="0086563E"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2" w:name="_Toc399252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2"/>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3" w:name="_Toc399252607"/>
      <w:r w:rsidRPr="00FD1876">
        <w:rPr>
          <w:rFonts w:ascii="Arial" w:hAnsi="Arial" w:cs="Arial"/>
          <w:b/>
          <w:color w:val="auto"/>
        </w:rPr>
        <w:t>Planificación</w:t>
      </w:r>
      <w:bookmarkEnd w:id="163"/>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4" w:name="_Toc399252608"/>
      <w:r w:rsidRPr="00FD1876">
        <w:rPr>
          <w:rFonts w:ascii="Arial" w:hAnsi="Arial" w:cs="Arial"/>
          <w:b/>
          <w:color w:val="auto"/>
        </w:rPr>
        <w:t>Sprint Backlog</w:t>
      </w:r>
      <w:bookmarkEnd w:id="164"/>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 xml:space="preserve">Crear atributo </w:t>
            </w:r>
            <w:proofErr w:type="spellStart"/>
            <w:r w:rsidRPr="00A73C94">
              <w:t>rutCliente</w:t>
            </w:r>
            <w:proofErr w:type="spellEnd"/>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 xml:space="preserve">Crear atributo </w:t>
            </w:r>
            <w:proofErr w:type="spellStart"/>
            <w:r w:rsidRPr="00A73C94">
              <w:t>nombreCliente</w:t>
            </w:r>
            <w:proofErr w:type="spellEnd"/>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 xml:space="preserve">Crear atributo </w:t>
            </w:r>
            <w:proofErr w:type="spellStart"/>
            <w:r w:rsidRPr="00A73C94">
              <w:t>emailCliente</w:t>
            </w:r>
            <w:proofErr w:type="spellEnd"/>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 xml:space="preserve">Crear atributo </w:t>
            </w:r>
            <w:proofErr w:type="spellStart"/>
            <w:r w:rsidRPr="00A73C94">
              <w:t>direccionCliente</w:t>
            </w:r>
            <w:proofErr w:type="spellEnd"/>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5" w:name="_Toc399252609"/>
      <w:r w:rsidRPr="007036DF">
        <w:rPr>
          <w:rFonts w:ascii="Arial" w:hAnsi="Arial" w:cs="Arial"/>
          <w:b/>
          <w:color w:val="000000" w:themeColor="text1"/>
        </w:rPr>
        <w:lastRenderedPageBreak/>
        <w:t>Seguimiento de las tareas</w:t>
      </w:r>
      <w:bookmarkEnd w:id="165"/>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7696"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962503" w:rsidRDefault="00962503"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76.8pt;margin-top:296.55pt;width:325.5pt;height:19.4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X2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5hfZaxAnFMzB6F58bbhpwf2ipEfnVtT/PDAn&#10;KdEfDYq+mhVFtHoKisXbHAN3m6lvM8xwhKpooGTcbkN6HkkP+4DD2amkW5ziyOTMGR2Z5Dy/nmj5&#10;2zhV/Xnjm98A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dlF9pCkCAAArBAAADgAAAAAAAAAAAAAAAAAuAgAAZHJzL2Uy&#10;b0RvYy54bWxQSwECLQAUAAYACAAAACEAsHhXe94AAAALAQAADwAAAAAAAAAAAAAAAACDBAAAZHJz&#10;L2Rvd25yZXYueG1sUEsFBgAAAAAEAAQA8wAAAI4FAAAAAA==&#10;" stroked="f">
                <v:textbox style="mso-fit-shape-to-text:t">
                  <w:txbxContent>
                    <w:p w14:paraId="781A650D" w14:textId="71FB6293" w:rsidR="00962503" w:rsidRDefault="00962503" w:rsidP="009A567B">
                      <w:pPr>
                        <w:jc w:val="center"/>
                      </w:pPr>
                      <w:r>
                        <w:t>Tabla 4.15  Seguimiento de las tareas Sprint 5.</w:t>
                      </w:r>
                    </w:p>
                  </w:txbxContent>
                </v:textbox>
                <w10:wrap anchorx="margin"/>
              </v:shape>
            </w:pict>
          </mc:Fallback>
        </mc:AlternateContent>
      </w:r>
      <w:r w:rsidR="00096148" w:rsidRPr="00096148">
        <w:rPr>
          <w:noProof/>
          <w:lang w:val="es-CL" w:eastAsia="es-CL"/>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9744"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962503" w:rsidRDefault="00962503" w:rsidP="00401AFC">
                            <w:pPr>
                              <w:jc w:val="center"/>
                            </w:pPr>
                            <w:r>
                              <w:t>Imagen 4.11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95.55pt;margin-top:171.9pt;width:325.5pt;height:21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o8a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" stroked="f">
                <v:textbox>
                  <w:txbxContent>
                    <w:p w14:paraId="57A3396C" w14:textId="386232F7" w:rsidR="00962503" w:rsidRDefault="00962503" w:rsidP="00401AFC">
                      <w:pPr>
                        <w:jc w:val="center"/>
                      </w:pPr>
                      <w:r>
                        <w:t>Imagen 4.11 grafico Burnout Sprint 5.</w:t>
                      </w:r>
                    </w:p>
                  </w:txbxContent>
                </v:textbox>
                <w10:wrap anchorx="margin"/>
              </v:shape>
            </w:pict>
          </mc:Fallback>
        </mc:AlternateContent>
      </w:r>
      <w:r>
        <w:rPr>
          <w:noProof/>
          <w:lang w:val="es-CL" w:eastAsia="es-CL"/>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01AFC" w:rsidRPr="00B9335A">
        <w:rPr>
          <w:rFonts w:ascii="Arial" w:hAnsi="Arial" w:cs="Arial"/>
          <w:b/>
          <w:noProof/>
          <w:sz w:val="24"/>
          <w:szCs w:val="24"/>
          <w:lang w:val="es-CL" w:eastAsia="es-CL"/>
        </w:rPr>
        <mc:AlternateContent>
          <mc:Choice Requires="wps">
            <w:drawing>
              <wp:anchor distT="45720" distB="45720" distL="114300" distR="114300" simplePos="0" relativeHeight="251673600"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962503" w:rsidRDefault="00962503"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ff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CzP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37Y33ygCAAArBAAADgAAAAAAAAAAAAAAAAAuAgAAZHJzL2Uyb0Rv&#10;Yy54bWxQSwECLQAUAAYACAAAACEAMY9VvNwAAAAIAQAADwAAAAAAAAAAAAAAAACCBAAAZHJzL2Rv&#10;d25yZXYueG1sUEsFBgAAAAAEAAQA8wAAAIsFAAAAAA==&#10;" stroked="f">
                <v:textbox style="mso-fit-shape-to-text:t">
                  <w:txbxContent>
                    <w:p w14:paraId="1A660A3B" w14:textId="77777777" w:rsidR="00962503" w:rsidRDefault="00962503"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6" w:name="_Toc399252610"/>
      <w:r w:rsidRPr="007C4AB4">
        <w:rPr>
          <w:rFonts w:ascii="Arial" w:hAnsi="Arial" w:cs="Arial"/>
          <w:b/>
          <w:color w:val="auto"/>
        </w:rPr>
        <w:lastRenderedPageBreak/>
        <w:t xml:space="preserve">Diseño detallado sprint </w:t>
      </w:r>
      <w:r>
        <w:rPr>
          <w:rFonts w:ascii="Arial" w:hAnsi="Arial" w:cs="Arial"/>
          <w:b/>
          <w:color w:val="auto"/>
        </w:rPr>
        <w:t>5</w:t>
      </w:r>
      <w:bookmarkEnd w:id="166"/>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75pt;height:314.25pt" o:ole="">
            <v:imagedata r:id="rId83" o:title=""/>
          </v:shape>
          <o:OLEObject Type="Embed" ProgID="Visio.Drawing.15" ShapeID="_x0000_i1033" DrawAspect="Content" ObjectID="_1473412825" r:id="rId84"/>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962503" w:rsidRDefault="00962503"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LEfc7UpAgAAKwQAAA4AAAAAAAAAAAAAAAAALgIAAGRycy9lMm9E&#10;b2MueG1sUEsBAi0AFAAGAAgAAAAhAEINU+vcAAAACAEAAA8AAAAAAAAAAAAAAAAAgwQAAGRycy9k&#10;b3ducmV2LnhtbFBLBQYAAAAABAAEAPMAAACMBQAAAAA=&#10;" stroked="f">
                <v:textbox style="mso-fit-shape-to-text:t">
                  <w:txbxContent>
                    <w:p w14:paraId="2BDEC2B8" w14:textId="0DF04D1A" w:rsidR="00962503" w:rsidRDefault="00962503"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pt;height:579pt" o:ole="">
            <v:imagedata r:id="rId77" o:title=""/>
          </v:shape>
          <o:OLEObject Type="Embed" ProgID="Visio.Drawing.15" ShapeID="_x0000_i1034" DrawAspect="Content" ObjectID="_1473412826" r:id="rId85"/>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7456"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962503" w:rsidRDefault="00962503"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3" type="#_x0000_t202" style="position:absolute;margin-left:0;margin-top:1.05pt;width:325.5pt;height:19.4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Bcf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" stroked="f">
                <v:textbox style="mso-fit-shape-to-text:t">
                  <w:txbxContent>
                    <w:p w14:paraId="1BE0E88F" w14:textId="77777777" w:rsidR="00962503" w:rsidRDefault="00962503"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7" w:name="_Toc399252611"/>
      <w:r w:rsidRPr="00294A9E">
        <w:rPr>
          <w:rFonts w:ascii="Arial" w:hAnsi="Arial" w:cs="Arial"/>
          <w:b/>
          <w:color w:val="auto"/>
        </w:rPr>
        <w:lastRenderedPageBreak/>
        <w:t>Evolución de riesgos.</w:t>
      </w:r>
      <w:bookmarkEnd w:id="167"/>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lang w:val="es-CL" w:eastAsia="es-CL"/>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2816"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962503" w:rsidRDefault="00962503"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4"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B0pH1ygCAAArBAAADgAAAAAAAAAAAAAAAAAuAgAAZHJzL2Uyb0Rv&#10;Yy54bWxQSwECLQAUAAYACAAAACEALEeYodwAAAAIAQAADwAAAAAAAAAAAAAAAACCBAAAZHJzL2Rv&#10;d25yZXYueG1sUEsFBgAAAAAEAAQA8wAAAIsFAAAAAA==&#10;" stroked="f">
                <v:textbox style="mso-fit-shape-to-text:t">
                  <w:txbxContent>
                    <w:p w14:paraId="1E467604" w14:textId="79CED52E" w:rsidR="00962503" w:rsidRDefault="00962503"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7502C70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68" w:name="_Toc399252612"/>
      <w:r>
        <w:rPr>
          <w:rFonts w:ascii="Arial" w:hAnsi="Arial" w:cs="Arial"/>
          <w:b/>
          <w:color w:val="000000" w:themeColor="text1"/>
          <w:sz w:val="24"/>
          <w:szCs w:val="24"/>
        </w:rPr>
        <w:lastRenderedPageBreak/>
        <w:t>Pruebas</w:t>
      </w:r>
      <w:bookmarkEnd w:id="168"/>
    </w:p>
    <w:p w14:paraId="6427C38D" w14:textId="15104457" w:rsidR="00D6067B" w:rsidRPr="003060C3" w:rsidRDefault="003060C3" w:rsidP="003060C3">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060C3" w:rsidRPr="00B9335A" w14:paraId="78ABDEAF" w14:textId="77777777" w:rsidTr="008E0F3B">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D0972D"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422E" w14:textId="1C33E908" w:rsidR="003060C3" w:rsidRPr="003060C3" w:rsidRDefault="007A6136"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003060C3" w:rsidRPr="003060C3">
              <w:rPr>
                <w:rFonts w:ascii="Calibri" w:eastAsia="Calibri" w:hAnsi="Calibri"/>
                <w:b/>
                <w:sz w:val="22"/>
                <w:szCs w:val="22"/>
                <w:lang w:val="es-AR" w:eastAsia="en-US"/>
              </w:rPr>
              <w:t>Crear cliente</w:t>
            </w:r>
            <w:r w:rsidR="003060C3" w:rsidRPr="003060C3">
              <w:rPr>
                <w:rFonts w:ascii="Calibri" w:eastAsia="Calibri" w:hAnsi="Calibri"/>
                <w:b/>
                <w:sz w:val="22"/>
                <w:szCs w:val="22"/>
                <w:lang w:eastAsia="en-US"/>
              </w:rPr>
              <w:t xml:space="preserve"> </w:t>
            </w:r>
          </w:p>
        </w:tc>
      </w:tr>
      <w:tr w:rsidR="003060C3" w:rsidRPr="00B9335A" w14:paraId="20AB5583" w14:textId="77777777" w:rsidTr="008E0F3B">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8AE911"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1C1702"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060C3" w:rsidRPr="00B9335A" w14:paraId="26ABC01C" w14:textId="77777777" w:rsidTr="008E0F3B">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FC356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991D03"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79FAD43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060C3" w:rsidRPr="00B9335A" w14:paraId="2AF6F1A9" w14:textId="77777777" w:rsidTr="008E0F3B">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5B755"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7047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C2C867"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78F17B2"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78CE04E"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285E59A"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5C639E9"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0A867E0"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7A5DA1C"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AD46ED"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4286DB5F"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9AAD4B" w14:textId="59FA9054" w:rsidR="003060C3" w:rsidRPr="008E0F3B" w:rsidRDefault="003060C3" w:rsidP="008E0F3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485D67B" w14:textId="77777777" w:rsidR="00D6067B" w:rsidRDefault="00D6067B" w:rsidP="00D6067B">
      <w:pPr>
        <w:spacing w:after="160" w:line="259" w:lineRule="auto"/>
        <w:jc w:val="both"/>
        <w:rPr>
          <w:rFonts w:ascii="Arial" w:hAnsi="Arial" w:cs="Arial"/>
          <w:b/>
          <w:color w:val="000000" w:themeColor="text1"/>
          <w:sz w:val="24"/>
          <w:szCs w:val="24"/>
        </w:rPr>
      </w:pPr>
    </w:p>
    <w:p w14:paraId="27CA6FE8" w14:textId="19B3F93D"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86D55C7" w14:textId="77777777" w:rsidR="007A6136" w:rsidRDefault="007A6136"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D5513" w:rsidRPr="00C72D9B" w14:paraId="63CBFCB6" w14:textId="77777777" w:rsidTr="008F7E5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FFDF02" w14:textId="77777777" w:rsidR="00FD5513" w:rsidRPr="00213E3D" w:rsidRDefault="00FD5513" w:rsidP="008F7E5F">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B0766" w14:textId="77777777" w:rsidR="00FD5513" w:rsidRPr="00213E3D" w:rsidRDefault="00FD5513" w:rsidP="008F7E5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F7AC54" w14:textId="77777777" w:rsidR="00FD5513" w:rsidRPr="00213E3D" w:rsidRDefault="00FD5513" w:rsidP="008F7E5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9AB595" w14:textId="77777777" w:rsidR="00FD5513" w:rsidRPr="00213E3D" w:rsidRDefault="00FD5513" w:rsidP="008F7E5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234EF45" w14:textId="77777777" w:rsidR="00FD5513" w:rsidRPr="00213E3D" w:rsidRDefault="00FD5513" w:rsidP="008F7E5F">
            <w:pPr>
              <w:rPr>
                <w:b/>
              </w:rPr>
            </w:pPr>
            <w:r w:rsidRPr="00213E3D">
              <w:rPr>
                <w:b/>
                <w:lang w:val="es-AR"/>
              </w:rPr>
              <w:t>Segunda ronda</w:t>
            </w:r>
            <w:r w:rsidRPr="00213E3D">
              <w:rPr>
                <w:b/>
              </w:rPr>
              <w:t xml:space="preserve"> </w:t>
            </w:r>
          </w:p>
        </w:tc>
      </w:tr>
      <w:tr w:rsidR="00FD5513" w:rsidRPr="00C72D9B" w14:paraId="5B1A565E" w14:textId="77777777" w:rsidTr="008F7E5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AAB95F" w14:textId="77777777" w:rsidR="00FD5513" w:rsidRPr="00C72D9B" w:rsidRDefault="00FD5513" w:rsidP="008F7E5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63086" w14:textId="77777777" w:rsidR="00FD5513" w:rsidRDefault="00FD5513" w:rsidP="008F7E5F">
            <w:r>
              <w:t>Rut:12345678-9</w:t>
            </w:r>
          </w:p>
          <w:p w14:paraId="07D07BAB" w14:textId="77777777" w:rsidR="00FD5513" w:rsidRDefault="00FD5513" w:rsidP="008F7E5F">
            <w:r>
              <w:t>Nombre: 1234</w:t>
            </w:r>
          </w:p>
          <w:p w14:paraId="642513AE" w14:textId="77777777" w:rsidR="00FD5513" w:rsidRDefault="00FD5513" w:rsidP="008F7E5F">
            <w:r>
              <w:t>Apellido : 1234</w:t>
            </w:r>
          </w:p>
          <w:p w14:paraId="7D70DBC4" w14:textId="77777777" w:rsidR="00FD5513" w:rsidRDefault="00FD5513" w:rsidP="008F7E5F">
            <w:r>
              <w:t>Contraseña: 1234</w:t>
            </w:r>
          </w:p>
          <w:p w14:paraId="6DABDB12" w14:textId="77777777" w:rsidR="00FD5513" w:rsidRPr="00C72D9B" w:rsidRDefault="00FD5513" w:rsidP="008F7E5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003EE4" w14:textId="77777777" w:rsidR="00FD5513" w:rsidRPr="00C72D9B" w:rsidRDefault="00FD5513" w:rsidP="008F7E5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9ACB0" w14:textId="77777777" w:rsidR="00FD5513" w:rsidRPr="00C72D9B" w:rsidRDefault="00FD5513"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E29927" w14:textId="77777777" w:rsidR="00FD5513" w:rsidRPr="00C72D9B" w:rsidRDefault="00FD5513" w:rsidP="008F7E5F">
            <w:pPr>
              <w:jc w:val="center"/>
            </w:pPr>
            <w:r>
              <w:t>Paso</w:t>
            </w:r>
          </w:p>
        </w:tc>
      </w:tr>
      <w:tr w:rsidR="00FD5513" w:rsidRPr="00C72D9B" w14:paraId="2DC06E49" w14:textId="77777777" w:rsidTr="008F7E5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702EE4" w14:textId="77777777" w:rsidR="00FD5513" w:rsidRPr="00C72D9B" w:rsidRDefault="00FD5513" w:rsidP="008F7E5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C39308" w14:textId="77777777" w:rsidR="00FD5513" w:rsidRDefault="00FD5513" w:rsidP="008F7E5F">
            <w:r>
              <w:t>Rut:12345678-9</w:t>
            </w:r>
          </w:p>
          <w:p w14:paraId="67EC6834" w14:textId="77777777" w:rsidR="00FD5513" w:rsidRDefault="00FD5513" w:rsidP="008F7E5F">
            <w:r>
              <w:t>Nombre: Pedro</w:t>
            </w:r>
          </w:p>
          <w:p w14:paraId="73668BF9" w14:textId="77777777" w:rsidR="00FD5513" w:rsidRDefault="00FD5513" w:rsidP="008F7E5F">
            <w:r>
              <w:t xml:space="preserve">Apellido : </w:t>
            </w:r>
            <w:proofErr w:type="spellStart"/>
            <w:r>
              <w:t>Perez</w:t>
            </w:r>
            <w:proofErr w:type="spellEnd"/>
          </w:p>
          <w:p w14:paraId="4014BDAD" w14:textId="77777777" w:rsidR="00FD5513" w:rsidRDefault="00FD5513" w:rsidP="008F7E5F">
            <w:r>
              <w:t>Contraseña: 1234</w:t>
            </w:r>
          </w:p>
          <w:p w14:paraId="76BD772D" w14:textId="77777777" w:rsidR="00FD5513" w:rsidRPr="00C72D9B" w:rsidRDefault="00FD5513" w:rsidP="008F7E5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91F7AD" w14:textId="77777777" w:rsidR="00FD5513" w:rsidRPr="00C72D9B" w:rsidRDefault="00FD5513" w:rsidP="008F7E5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78B21" w14:textId="77777777" w:rsidR="00FD5513" w:rsidRPr="00C72D9B" w:rsidRDefault="00FD5513"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013E51" w14:textId="77777777" w:rsidR="00FD5513" w:rsidRPr="00C72D9B" w:rsidRDefault="00FD5513" w:rsidP="008F7E5F">
            <w:pPr>
              <w:jc w:val="center"/>
            </w:pPr>
            <w:r>
              <w:t>Paso</w:t>
            </w:r>
          </w:p>
        </w:tc>
      </w:tr>
      <w:tr w:rsidR="00FD5513" w:rsidRPr="00C72D9B" w14:paraId="096C33E2" w14:textId="77777777" w:rsidTr="008F7E5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53BD96" w14:textId="77777777" w:rsidR="00FD5513" w:rsidRPr="00C72D9B" w:rsidRDefault="00FD5513" w:rsidP="008F7E5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9CFFE2" w14:textId="77777777" w:rsidR="00FD5513" w:rsidRDefault="00FD5513" w:rsidP="008F7E5F">
            <w:r>
              <w:t>Rut:12345678-9</w:t>
            </w:r>
          </w:p>
          <w:p w14:paraId="67113327" w14:textId="77777777" w:rsidR="00FD5513" w:rsidRDefault="00FD5513" w:rsidP="008F7E5F">
            <w:r>
              <w:t>Nombre: Pedro</w:t>
            </w:r>
          </w:p>
          <w:p w14:paraId="19E445E6" w14:textId="77777777" w:rsidR="00FD5513" w:rsidRDefault="00FD5513" w:rsidP="008F7E5F">
            <w:r>
              <w:t xml:space="preserve">Apellido : </w:t>
            </w:r>
            <w:proofErr w:type="spellStart"/>
            <w:r>
              <w:t>Perez</w:t>
            </w:r>
            <w:proofErr w:type="spellEnd"/>
          </w:p>
          <w:p w14:paraId="655A3D27" w14:textId="77777777" w:rsidR="00FD5513" w:rsidRDefault="00FD5513" w:rsidP="008F7E5F">
            <w:r>
              <w:t>Contraseña: 1234</w:t>
            </w:r>
          </w:p>
          <w:p w14:paraId="51E8EEA3" w14:textId="77777777" w:rsidR="00FD5513" w:rsidRPr="00C72D9B" w:rsidRDefault="00FD5513" w:rsidP="008F7E5F">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17CB83" w14:textId="77777777" w:rsidR="00FD5513" w:rsidRPr="00C72D9B" w:rsidRDefault="00FD5513" w:rsidP="008F7E5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E75ACC" w14:textId="77777777" w:rsidR="00FD5513" w:rsidRPr="00C72D9B" w:rsidRDefault="00FD5513" w:rsidP="008F7E5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9327D7" w14:textId="77777777" w:rsidR="00FD5513" w:rsidRPr="00C72D9B" w:rsidRDefault="00FD5513" w:rsidP="008F7E5F">
            <w:pPr>
              <w:jc w:val="center"/>
            </w:pPr>
          </w:p>
        </w:tc>
      </w:tr>
      <w:tr w:rsidR="00FD5513" w:rsidRPr="00C72D9B" w14:paraId="1E4CEE5B" w14:textId="77777777" w:rsidTr="008F7E5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70F113D" w14:textId="77777777" w:rsidR="00FD5513" w:rsidRPr="00C72D9B" w:rsidRDefault="00FD5513" w:rsidP="008F7E5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15041D" w14:textId="77777777" w:rsidR="00FD5513" w:rsidRDefault="00FD5513" w:rsidP="008F7E5F">
            <w:r>
              <w:t>Rut:</w:t>
            </w:r>
          </w:p>
          <w:p w14:paraId="194B93CB" w14:textId="77777777" w:rsidR="00FD5513" w:rsidRDefault="00FD5513" w:rsidP="008F7E5F">
            <w:r>
              <w:t xml:space="preserve">Nombre: </w:t>
            </w:r>
          </w:p>
          <w:p w14:paraId="0371A2A0" w14:textId="77777777" w:rsidR="00FD5513" w:rsidRDefault="00FD5513" w:rsidP="008F7E5F">
            <w:r>
              <w:t xml:space="preserve">Apellido : </w:t>
            </w:r>
          </w:p>
          <w:p w14:paraId="3978795D" w14:textId="77777777" w:rsidR="00FD5513" w:rsidRDefault="00FD5513" w:rsidP="008F7E5F">
            <w:r>
              <w:t xml:space="preserve">Contraseña: </w:t>
            </w:r>
          </w:p>
          <w:p w14:paraId="5DD4C930" w14:textId="77777777" w:rsidR="00FD5513" w:rsidRPr="00C72D9B" w:rsidRDefault="00FD5513" w:rsidP="008F7E5F">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7371F90" w14:textId="77777777" w:rsidR="00FD5513" w:rsidRPr="00962503" w:rsidRDefault="00FD5513" w:rsidP="008F7E5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C2AB16" w14:textId="77777777" w:rsidR="00FD5513" w:rsidRPr="00C72D9B" w:rsidRDefault="00FD5513" w:rsidP="008F7E5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F2A2151" w14:textId="77777777" w:rsidR="00FD5513" w:rsidRPr="00C72D9B" w:rsidRDefault="00FD5513" w:rsidP="008F7E5F">
            <w:pPr>
              <w:jc w:val="center"/>
            </w:pPr>
          </w:p>
        </w:tc>
      </w:tr>
      <w:tr w:rsidR="00FD5513" w:rsidRPr="00C72D9B" w14:paraId="2BC742DF" w14:textId="77777777" w:rsidTr="008F7E5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860C8F1" w14:textId="77777777" w:rsidR="00FD5513" w:rsidRPr="00C72D9B" w:rsidRDefault="00FD5513" w:rsidP="008F7E5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097BA7" w14:textId="77777777" w:rsidR="00FD5513" w:rsidRDefault="00FD5513" w:rsidP="008F7E5F">
            <w:r>
              <w:t>Rut:12345678</w:t>
            </w:r>
          </w:p>
          <w:p w14:paraId="7AD96EAF" w14:textId="77777777" w:rsidR="00FD5513" w:rsidRDefault="00FD5513" w:rsidP="008F7E5F">
            <w:r>
              <w:t>Nombre: 1234</w:t>
            </w:r>
          </w:p>
          <w:p w14:paraId="0278388C" w14:textId="77777777" w:rsidR="00FD5513" w:rsidRDefault="00FD5513" w:rsidP="008F7E5F">
            <w:r>
              <w:t>Apellido : 1234</w:t>
            </w:r>
          </w:p>
          <w:p w14:paraId="591E07D5" w14:textId="77777777" w:rsidR="00FD5513" w:rsidRDefault="00FD5513" w:rsidP="008F7E5F">
            <w:r>
              <w:t>Contraseña: 1234</w:t>
            </w:r>
          </w:p>
          <w:p w14:paraId="701F6054" w14:textId="77777777" w:rsidR="00FD5513" w:rsidRPr="00C72D9B" w:rsidRDefault="00FD5513" w:rsidP="008F7E5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F6136" w14:textId="77777777" w:rsidR="00FD5513" w:rsidRPr="00C72D9B" w:rsidRDefault="00FD5513" w:rsidP="008F7E5F">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F0147A3" w14:textId="77777777" w:rsidR="00FD5513" w:rsidRPr="00C72D9B" w:rsidRDefault="00FD5513" w:rsidP="008F7E5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25E4CC" w14:textId="77777777" w:rsidR="00FD5513" w:rsidRPr="00C72D9B" w:rsidRDefault="00FD5513" w:rsidP="008F7E5F">
            <w:pPr>
              <w:jc w:val="center"/>
            </w:pPr>
            <w:r>
              <w:t>Fallo</w:t>
            </w:r>
          </w:p>
        </w:tc>
      </w:tr>
      <w:tr w:rsidR="00FD5513" w:rsidRPr="00C72D9B" w14:paraId="077127A3" w14:textId="77777777" w:rsidTr="008F7E5F">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65D39E9" w14:textId="77777777" w:rsidR="00FD5513" w:rsidRDefault="00FD5513" w:rsidP="008F7E5F">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11834B68" w14:textId="77777777" w:rsidR="00FD5513" w:rsidRDefault="00FD5513" w:rsidP="008F7E5F">
            <w:r>
              <w:t>Rut:12345678-9</w:t>
            </w:r>
          </w:p>
          <w:p w14:paraId="74F08B40" w14:textId="77777777" w:rsidR="00FD5513" w:rsidRDefault="00FD5513" w:rsidP="008F7E5F">
            <w:r>
              <w:t>Nombre: Pedro</w:t>
            </w:r>
          </w:p>
          <w:p w14:paraId="4B1B187A" w14:textId="77777777" w:rsidR="00FD5513" w:rsidRDefault="00FD5513" w:rsidP="008F7E5F">
            <w:r>
              <w:t xml:space="preserve">Apellido : </w:t>
            </w:r>
            <w:proofErr w:type="spellStart"/>
            <w:r>
              <w:t>Perez</w:t>
            </w:r>
            <w:proofErr w:type="spellEnd"/>
          </w:p>
          <w:p w14:paraId="6986CE52" w14:textId="77777777" w:rsidR="00FD5513" w:rsidRDefault="00FD5513" w:rsidP="008F7E5F">
            <w:r>
              <w:t xml:space="preserve">Contraseña: </w:t>
            </w:r>
            <w:proofErr w:type="spellStart"/>
            <w:r>
              <w:t>asd</w:t>
            </w:r>
            <w:proofErr w:type="spellEnd"/>
          </w:p>
          <w:p w14:paraId="73A5FCFF" w14:textId="77777777" w:rsidR="00FD5513" w:rsidRDefault="00FD5513" w:rsidP="008F7E5F">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1E7C157" w14:textId="77777777" w:rsidR="00FD5513" w:rsidRDefault="00FD5513" w:rsidP="008F7E5F">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2F10670" w14:textId="77777777" w:rsidR="00FD5513" w:rsidRDefault="00FD5513" w:rsidP="008F7E5F">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390DCBE" w14:textId="77777777" w:rsidR="00FD5513" w:rsidRDefault="00FD5513" w:rsidP="008F7E5F">
            <w:pPr>
              <w:jc w:val="center"/>
            </w:pPr>
          </w:p>
        </w:tc>
      </w:tr>
    </w:tbl>
    <w:p w14:paraId="7D8219DA" w14:textId="77777777" w:rsidR="00D6067B" w:rsidRDefault="00D6067B" w:rsidP="00D6067B">
      <w:pPr>
        <w:spacing w:after="160" w:line="259" w:lineRule="auto"/>
        <w:jc w:val="both"/>
        <w:rPr>
          <w:rFonts w:ascii="Arial" w:hAnsi="Arial" w:cs="Arial"/>
          <w:b/>
          <w:color w:val="000000" w:themeColor="text1"/>
          <w:sz w:val="24"/>
          <w:szCs w:val="24"/>
        </w:rPr>
      </w:pPr>
    </w:p>
    <w:p w14:paraId="0326B2FD" w14:textId="77777777" w:rsidR="00D6067B" w:rsidRDefault="00D6067B" w:rsidP="00D6067B">
      <w:pPr>
        <w:spacing w:after="160" w:line="259" w:lineRule="auto"/>
        <w:jc w:val="both"/>
        <w:rPr>
          <w:rFonts w:ascii="Arial" w:hAnsi="Arial" w:cs="Arial"/>
          <w:b/>
          <w:color w:val="000000" w:themeColor="text1"/>
          <w:sz w:val="24"/>
          <w:szCs w:val="24"/>
        </w:rPr>
      </w:pPr>
    </w:p>
    <w:p w14:paraId="7EAD51DF" w14:textId="77777777" w:rsidR="00D6067B" w:rsidRDefault="00D6067B" w:rsidP="00D6067B">
      <w:pPr>
        <w:spacing w:after="160" w:line="259" w:lineRule="auto"/>
        <w:jc w:val="both"/>
        <w:rPr>
          <w:rFonts w:ascii="Arial" w:hAnsi="Arial" w:cs="Arial"/>
          <w:b/>
          <w:color w:val="000000" w:themeColor="text1"/>
          <w:sz w:val="24"/>
          <w:szCs w:val="24"/>
        </w:rPr>
      </w:pPr>
    </w:p>
    <w:p w14:paraId="33D53B70" w14:textId="77777777" w:rsidR="008E0F3B" w:rsidRDefault="008E0F3B" w:rsidP="00D6067B">
      <w:pPr>
        <w:spacing w:after="160" w:line="259" w:lineRule="auto"/>
        <w:jc w:val="both"/>
        <w:rPr>
          <w:rFonts w:ascii="Arial" w:hAnsi="Arial" w:cs="Arial"/>
          <w:b/>
          <w:color w:val="000000" w:themeColor="text1"/>
          <w:sz w:val="24"/>
          <w:szCs w:val="24"/>
        </w:rPr>
      </w:pPr>
    </w:p>
    <w:p w14:paraId="16560C82" w14:textId="77777777" w:rsidR="008E0F3B" w:rsidRDefault="008E0F3B" w:rsidP="00D6067B">
      <w:pPr>
        <w:spacing w:after="160" w:line="259" w:lineRule="auto"/>
        <w:jc w:val="both"/>
        <w:rPr>
          <w:rFonts w:ascii="Arial" w:hAnsi="Arial" w:cs="Arial"/>
          <w:b/>
          <w:color w:val="000000" w:themeColor="text1"/>
          <w:sz w:val="24"/>
          <w:szCs w:val="24"/>
        </w:rPr>
      </w:pPr>
    </w:p>
    <w:p w14:paraId="7E2AA260" w14:textId="77777777" w:rsidR="008E0F3B" w:rsidRDefault="008E0F3B" w:rsidP="00D6067B">
      <w:pPr>
        <w:spacing w:after="160" w:line="259" w:lineRule="auto"/>
        <w:jc w:val="both"/>
        <w:rPr>
          <w:rFonts w:ascii="Arial" w:hAnsi="Arial" w:cs="Arial"/>
          <w:b/>
          <w:color w:val="000000" w:themeColor="text1"/>
          <w:sz w:val="24"/>
          <w:szCs w:val="24"/>
        </w:rPr>
      </w:pPr>
    </w:p>
    <w:p w14:paraId="44A44432" w14:textId="77777777" w:rsidR="008E0F3B" w:rsidRDefault="008E0F3B" w:rsidP="00D6067B">
      <w:pPr>
        <w:spacing w:after="160" w:line="259" w:lineRule="auto"/>
        <w:jc w:val="both"/>
        <w:rPr>
          <w:rFonts w:ascii="Arial" w:hAnsi="Arial" w:cs="Arial"/>
          <w:b/>
          <w:color w:val="000000" w:themeColor="text1"/>
          <w:sz w:val="24"/>
          <w:szCs w:val="24"/>
        </w:rPr>
      </w:pPr>
    </w:p>
    <w:p w14:paraId="6CD90DCD" w14:textId="77777777" w:rsidR="008E0F3B" w:rsidRDefault="008E0F3B" w:rsidP="00D6067B">
      <w:pPr>
        <w:spacing w:after="160" w:line="259" w:lineRule="auto"/>
        <w:jc w:val="both"/>
        <w:rPr>
          <w:rFonts w:ascii="Arial" w:hAnsi="Arial" w:cs="Arial"/>
          <w:b/>
          <w:color w:val="000000" w:themeColor="text1"/>
          <w:sz w:val="24"/>
          <w:szCs w:val="24"/>
        </w:rPr>
      </w:pPr>
    </w:p>
    <w:p w14:paraId="5DF350EE" w14:textId="77777777" w:rsidR="008E0F3B" w:rsidRDefault="008E0F3B" w:rsidP="00D6067B">
      <w:pPr>
        <w:spacing w:after="160" w:line="259" w:lineRule="auto"/>
        <w:jc w:val="both"/>
        <w:rPr>
          <w:rFonts w:ascii="Arial" w:hAnsi="Arial" w:cs="Arial"/>
          <w:b/>
          <w:color w:val="000000" w:themeColor="text1"/>
          <w:sz w:val="24"/>
          <w:szCs w:val="24"/>
        </w:rPr>
      </w:pPr>
    </w:p>
    <w:p w14:paraId="5A74A42F" w14:textId="77777777" w:rsidR="008E0F3B" w:rsidRDefault="008E0F3B" w:rsidP="00D6067B">
      <w:pPr>
        <w:spacing w:after="160" w:line="259" w:lineRule="auto"/>
        <w:jc w:val="both"/>
        <w:rPr>
          <w:rFonts w:ascii="Arial" w:hAnsi="Arial" w:cs="Arial"/>
          <w:b/>
          <w:color w:val="000000" w:themeColor="text1"/>
          <w:sz w:val="24"/>
          <w:szCs w:val="24"/>
        </w:rPr>
      </w:pPr>
    </w:p>
    <w:p w14:paraId="47CB843A" w14:textId="77777777" w:rsidR="008E0F3B" w:rsidRDefault="008E0F3B" w:rsidP="00D6067B">
      <w:pPr>
        <w:spacing w:after="160" w:line="259" w:lineRule="auto"/>
        <w:jc w:val="both"/>
        <w:rPr>
          <w:rFonts w:ascii="Arial" w:hAnsi="Arial" w:cs="Arial"/>
          <w:b/>
          <w:color w:val="000000" w:themeColor="text1"/>
          <w:sz w:val="24"/>
          <w:szCs w:val="24"/>
        </w:rPr>
      </w:pPr>
    </w:p>
    <w:p w14:paraId="659C8726" w14:textId="77777777" w:rsidR="008E0F3B" w:rsidRDefault="008E0F3B" w:rsidP="00D6067B">
      <w:pPr>
        <w:spacing w:after="160" w:line="259" w:lineRule="auto"/>
        <w:jc w:val="both"/>
        <w:rPr>
          <w:rFonts w:ascii="Arial" w:hAnsi="Arial" w:cs="Arial"/>
          <w:b/>
          <w:color w:val="000000" w:themeColor="text1"/>
          <w:sz w:val="24"/>
          <w:szCs w:val="24"/>
        </w:rPr>
      </w:pPr>
    </w:p>
    <w:p w14:paraId="40F9B417" w14:textId="77777777" w:rsidR="008E0F3B" w:rsidRDefault="008E0F3B" w:rsidP="00D6067B">
      <w:pPr>
        <w:spacing w:after="160" w:line="259" w:lineRule="auto"/>
        <w:jc w:val="both"/>
        <w:rPr>
          <w:rFonts w:ascii="Arial" w:hAnsi="Arial" w:cs="Arial"/>
          <w:b/>
          <w:color w:val="000000" w:themeColor="text1"/>
          <w:sz w:val="24"/>
          <w:szCs w:val="24"/>
        </w:rPr>
      </w:pPr>
    </w:p>
    <w:p w14:paraId="467EB6CA" w14:textId="77777777" w:rsidR="008E0F3B" w:rsidRDefault="008E0F3B" w:rsidP="00D6067B">
      <w:pPr>
        <w:spacing w:after="160" w:line="259" w:lineRule="auto"/>
        <w:jc w:val="both"/>
        <w:rPr>
          <w:rFonts w:ascii="Arial" w:hAnsi="Arial" w:cs="Arial"/>
          <w:b/>
          <w:color w:val="000000" w:themeColor="text1"/>
          <w:sz w:val="24"/>
          <w:szCs w:val="24"/>
        </w:rPr>
      </w:pPr>
    </w:p>
    <w:p w14:paraId="06373476" w14:textId="77777777" w:rsidR="008E0F3B" w:rsidRDefault="008E0F3B" w:rsidP="00D6067B">
      <w:pPr>
        <w:spacing w:after="160" w:line="259" w:lineRule="auto"/>
        <w:jc w:val="both"/>
        <w:rPr>
          <w:rFonts w:ascii="Arial" w:hAnsi="Arial" w:cs="Arial"/>
          <w:b/>
          <w:color w:val="000000" w:themeColor="text1"/>
          <w:sz w:val="24"/>
          <w:szCs w:val="24"/>
        </w:rPr>
      </w:pPr>
    </w:p>
    <w:p w14:paraId="6F79547C" w14:textId="77777777" w:rsidR="008E0F3B" w:rsidRDefault="008E0F3B" w:rsidP="00D6067B">
      <w:pPr>
        <w:spacing w:after="160" w:line="259" w:lineRule="auto"/>
        <w:jc w:val="both"/>
        <w:rPr>
          <w:rFonts w:ascii="Arial" w:hAnsi="Arial" w:cs="Arial"/>
          <w:b/>
          <w:color w:val="000000" w:themeColor="text1"/>
          <w:sz w:val="24"/>
          <w:szCs w:val="24"/>
        </w:rPr>
      </w:pPr>
    </w:p>
    <w:p w14:paraId="1CAB179B" w14:textId="77777777"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9F4FED3" w14:textId="77777777" w:rsidR="008E0F3B" w:rsidRDefault="008E0F3B" w:rsidP="00D6067B">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8E0F3B" w:rsidRPr="00B9335A" w14:paraId="231780BE" w14:textId="77777777" w:rsidTr="008E0F3B">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CCB1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EAB9" w14:textId="27446502" w:rsidR="008E0F3B" w:rsidRPr="008E0F3B" w:rsidRDefault="008E0F3B"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8E0F3B" w:rsidRPr="00B9335A" w14:paraId="7C681C10" w14:textId="77777777" w:rsidTr="008E0F3B">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B2CD94"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59314" w14:textId="0C599AD3"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8E0F3B" w:rsidRPr="00B9335A" w14:paraId="0C88F64F" w14:textId="77777777" w:rsidTr="008E0F3B">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7BB0"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DAE748"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1FE76E8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8E0F3B" w:rsidRPr="00B9335A" w14:paraId="47294E75" w14:textId="77777777" w:rsidTr="008E0F3B">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DFB6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8396C9"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83C5F2E"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F1C5075"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C479629"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1586DE6"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87CE393"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A33622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0488320"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DB3546"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C977F52"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FC2BC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EE43483" w14:textId="77777777" w:rsidR="008E0F3B" w:rsidRDefault="008E0F3B" w:rsidP="00D6067B">
      <w:pPr>
        <w:spacing w:after="160" w:line="259" w:lineRule="auto"/>
        <w:jc w:val="both"/>
        <w:rPr>
          <w:rFonts w:ascii="Arial" w:hAnsi="Arial" w:cs="Arial"/>
          <w:b/>
          <w:color w:val="000000" w:themeColor="text1"/>
          <w:sz w:val="24"/>
          <w:szCs w:val="24"/>
        </w:rPr>
      </w:pPr>
    </w:p>
    <w:p w14:paraId="6A19A978" w14:textId="77777777" w:rsidR="008E0F3B" w:rsidRDefault="008E0F3B" w:rsidP="00D6067B">
      <w:pPr>
        <w:spacing w:after="160" w:line="259" w:lineRule="auto"/>
        <w:jc w:val="both"/>
        <w:rPr>
          <w:rFonts w:ascii="Arial" w:hAnsi="Arial" w:cs="Arial"/>
          <w:b/>
          <w:color w:val="000000" w:themeColor="text1"/>
          <w:sz w:val="24"/>
          <w:szCs w:val="24"/>
        </w:rPr>
      </w:pPr>
    </w:p>
    <w:p w14:paraId="75875E65" w14:textId="77777777" w:rsidR="008E0F3B" w:rsidRDefault="008E0F3B" w:rsidP="00D6067B">
      <w:pPr>
        <w:spacing w:after="160" w:line="259" w:lineRule="auto"/>
        <w:jc w:val="both"/>
        <w:rPr>
          <w:rFonts w:ascii="Arial" w:hAnsi="Arial" w:cs="Arial"/>
          <w:b/>
          <w:color w:val="000000" w:themeColor="text1"/>
          <w:sz w:val="24"/>
          <w:szCs w:val="24"/>
        </w:rPr>
      </w:pPr>
    </w:p>
    <w:p w14:paraId="653D47EB" w14:textId="77777777" w:rsidR="008E0F3B" w:rsidRDefault="008E0F3B" w:rsidP="00D6067B">
      <w:pPr>
        <w:spacing w:after="160" w:line="259" w:lineRule="auto"/>
        <w:jc w:val="both"/>
        <w:rPr>
          <w:rFonts w:ascii="Arial" w:hAnsi="Arial" w:cs="Arial"/>
          <w:b/>
          <w:color w:val="000000" w:themeColor="text1"/>
          <w:sz w:val="24"/>
          <w:szCs w:val="24"/>
        </w:rPr>
      </w:pPr>
    </w:p>
    <w:p w14:paraId="7AFCECB1" w14:textId="77777777" w:rsidR="008E0F3B" w:rsidRDefault="008E0F3B" w:rsidP="00D6067B">
      <w:pPr>
        <w:spacing w:after="160" w:line="259" w:lineRule="auto"/>
        <w:jc w:val="both"/>
        <w:rPr>
          <w:rFonts w:ascii="Arial" w:hAnsi="Arial" w:cs="Arial"/>
          <w:b/>
          <w:color w:val="000000" w:themeColor="text1"/>
          <w:sz w:val="24"/>
          <w:szCs w:val="24"/>
        </w:rPr>
      </w:pPr>
    </w:p>
    <w:p w14:paraId="541138D6" w14:textId="77777777" w:rsidR="008E0F3B" w:rsidRDefault="008E0F3B" w:rsidP="00D6067B">
      <w:pPr>
        <w:spacing w:after="160" w:line="259" w:lineRule="auto"/>
        <w:jc w:val="both"/>
        <w:rPr>
          <w:rFonts w:ascii="Arial" w:hAnsi="Arial" w:cs="Arial"/>
          <w:b/>
          <w:color w:val="000000" w:themeColor="text1"/>
          <w:sz w:val="24"/>
          <w:szCs w:val="24"/>
        </w:rPr>
      </w:pPr>
    </w:p>
    <w:p w14:paraId="33BE515E" w14:textId="77777777" w:rsidR="008E0F3B" w:rsidRDefault="008E0F3B"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8E0F3B" w:rsidRPr="00C72D9B" w14:paraId="4124A24B" w14:textId="77777777" w:rsidTr="00A15E6D">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EB1242" w14:textId="1CA64242" w:rsidR="008E0F3B" w:rsidRPr="00213E3D" w:rsidRDefault="008E0F3B" w:rsidP="00F328EE">
            <w:pPr>
              <w:rPr>
                <w:b/>
              </w:rPr>
            </w:pPr>
            <w:r w:rsidRPr="00213E3D">
              <w:rPr>
                <w:b/>
                <w:lang w:val="es-AR"/>
              </w:rPr>
              <w:lastRenderedPageBreak/>
              <w:t>Caso de prueba</w:t>
            </w:r>
            <w:r w:rsidRPr="00213E3D">
              <w:rPr>
                <w:b/>
              </w:rPr>
              <w:t xml:space="preserve"> </w:t>
            </w:r>
            <w:r w:rsidR="00213E3D"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2866D7" w14:textId="77777777" w:rsidR="008E0F3B" w:rsidRPr="00213E3D" w:rsidRDefault="008E0F3B" w:rsidP="00F328EE">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FDF921" w14:textId="77777777" w:rsidR="008E0F3B" w:rsidRPr="00213E3D" w:rsidRDefault="008E0F3B" w:rsidP="00F328EE">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B5B94" w14:textId="77777777" w:rsidR="008E0F3B" w:rsidRPr="00213E3D" w:rsidRDefault="008E0F3B" w:rsidP="00F328EE">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9050885" w14:textId="77777777" w:rsidR="008E0F3B" w:rsidRPr="00213E3D" w:rsidRDefault="008E0F3B" w:rsidP="00F328EE">
            <w:pPr>
              <w:rPr>
                <w:b/>
              </w:rPr>
            </w:pPr>
            <w:r w:rsidRPr="00213E3D">
              <w:rPr>
                <w:b/>
                <w:lang w:val="es-AR"/>
              </w:rPr>
              <w:t>Segunda ronda</w:t>
            </w:r>
            <w:r w:rsidRPr="00213E3D">
              <w:rPr>
                <w:b/>
              </w:rPr>
              <w:t xml:space="preserve"> </w:t>
            </w:r>
          </w:p>
        </w:tc>
      </w:tr>
      <w:tr w:rsidR="00A15E6D" w:rsidRPr="00C72D9B" w14:paraId="4A579F51" w14:textId="77777777" w:rsidTr="00A15E6D">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572F821" w14:textId="09614A9E" w:rsidR="00A15E6D" w:rsidRPr="00C72D9B" w:rsidRDefault="00A15E6D" w:rsidP="00A15E6D">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7838C2" w14:textId="77777777" w:rsidR="00A15E6D" w:rsidRDefault="00A15E6D" w:rsidP="00A15E6D">
            <w:r>
              <w:t>Rut:12345678-9</w:t>
            </w:r>
          </w:p>
          <w:p w14:paraId="43264E82" w14:textId="77777777" w:rsidR="00A15E6D" w:rsidRDefault="00A15E6D" w:rsidP="00A15E6D">
            <w:r>
              <w:t>Nombre: 1234</w:t>
            </w:r>
          </w:p>
          <w:p w14:paraId="2F9E9796" w14:textId="77777777" w:rsidR="00A15E6D" w:rsidRDefault="00A15E6D" w:rsidP="00A15E6D">
            <w:r>
              <w:t>Apellido : 1234</w:t>
            </w:r>
          </w:p>
          <w:p w14:paraId="722A1E78" w14:textId="77777777" w:rsidR="00A15E6D" w:rsidRDefault="00A15E6D" w:rsidP="00A15E6D">
            <w:r>
              <w:t>Contraseña: 1234</w:t>
            </w:r>
          </w:p>
          <w:p w14:paraId="16A5DE83" w14:textId="54DFDEA6"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55F6DE" w14:textId="2B6D664A" w:rsidR="00A15E6D" w:rsidRPr="00C72D9B" w:rsidRDefault="00A15E6D" w:rsidP="00A15E6D">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EC9418" w14:textId="1EF9F283"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EFA107F" w14:textId="75D945F5" w:rsidR="00A15E6D" w:rsidRPr="00C72D9B" w:rsidRDefault="00A15E6D" w:rsidP="00A15E6D">
            <w:pPr>
              <w:jc w:val="center"/>
            </w:pPr>
            <w:r>
              <w:t>Paso</w:t>
            </w:r>
          </w:p>
        </w:tc>
      </w:tr>
      <w:tr w:rsidR="00A15E6D" w:rsidRPr="00C72D9B" w14:paraId="26B1AEAA" w14:textId="77777777" w:rsidTr="00A15E6D">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87D5B2" w14:textId="2B5DB4F4" w:rsidR="00A15E6D" w:rsidRPr="00C72D9B" w:rsidRDefault="00A15E6D" w:rsidP="00A15E6D">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F3AC2A" w14:textId="77777777" w:rsidR="00A15E6D" w:rsidRDefault="00A15E6D" w:rsidP="00A15E6D">
            <w:r>
              <w:t>Rut:12345678-9</w:t>
            </w:r>
          </w:p>
          <w:p w14:paraId="53209196" w14:textId="77777777" w:rsidR="00A15E6D" w:rsidRDefault="00A15E6D" w:rsidP="00A15E6D">
            <w:r>
              <w:t>Nombre: Pedro</w:t>
            </w:r>
          </w:p>
          <w:p w14:paraId="237E0887" w14:textId="77777777" w:rsidR="00A15E6D" w:rsidRDefault="00A15E6D" w:rsidP="00A15E6D">
            <w:r>
              <w:t xml:space="preserve">Apellido : </w:t>
            </w:r>
            <w:proofErr w:type="spellStart"/>
            <w:r>
              <w:t>Perez</w:t>
            </w:r>
            <w:proofErr w:type="spellEnd"/>
          </w:p>
          <w:p w14:paraId="3519DF23" w14:textId="77777777" w:rsidR="00A15E6D" w:rsidRDefault="00A15E6D" w:rsidP="00A15E6D">
            <w:r>
              <w:t>Contraseña: 1234</w:t>
            </w:r>
          </w:p>
          <w:p w14:paraId="5C1DDD63" w14:textId="3C920F1E"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0C30300" w14:textId="4A5ABDBA" w:rsidR="00A15E6D" w:rsidRPr="00C72D9B" w:rsidRDefault="00A15E6D" w:rsidP="00A15E6D">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56B6EB" w14:textId="162D5B85"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DB43DC0" w14:textId="651CB3B6" w:rsidR="00A15E6D" w:rsidRPr="00C72D9B" w:rsidRDefault="00A15E6D" w:rsidP="00A15E6D">
            <w:pPr>
              <w:jc w:val="center"/>
            </w:pPr>
            <w:r>
              <w:t>Paso</w:t>
            </w:r>
          </w:p>
        </w:tc>
      </w:tr>
      <w:tr w:rsidR="00A15E6D" w:rsidRPr="00C72D9B" w14:paraId="1694796C" w14:textId="77777777" w:rsidTr="00A15E6D">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9868747" w14:textId="19274860" w:rsidR="00A15E6D" w:rsidRPr="00C72D9B" w:rsidRDefault="00A15E6D" w:rsidP="00A15E6D">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105D00" w14:textId="77777777" w:rsidR="00A15E6D" w:rsidRDefault="00A15E6D" w:rsidP="00A15E6D">
            <w:r>
              <w:t>Rut:12345678-9</w:t>
            </w:r>
          </w:p>
          <w:p w14:paraId="75CC7F78" w14:textId="77777777" w:rsidR="00A15E6D" w:rsidRDefault="00A15E6D" w:rsidP="00A15E6D">
            <w:r>
              <w:t>Nombre: Pedro</w:t>
            </w:r>
          </w:p>
          <w:p w14:paraId="414320D2" w14:textId="77777777" w:rsidR="00A15E6D" w:rsidRDefault="00A15E6D" w:rsidP="00A15E6D">
            <w:r>
              <w:t xml:space="preserve">Apellido : </w:t>
            </w:r>
            <w:proofErr w:type="spellStart"/>
            <w:r>
              <w:t>Perez</w:t>
            </w:r>
            <w:proofErr w:type="spellEnd"/>
          </w:p>
          <w:p w14:paraId="474EE64A" w14:textId="77777777" w:rsidR="00A15E6D" w:rsidRDefault="00A15E6D" w:rsidP="00A15E6D">
            <w:r>
              <w:t>Contraseña: 1234</w:t>
            </w:r>
          </w:p>
          <w:p w14:paraId="09006844" w14:textId="38E58218" w:rsidR="00A15E6D" w:rsidRPr="00C72D9B"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CB864" w14:textId="7B2E8C34" w:rsidR="00A15E6D" w:rsidRPr="00C72D9B" w:rsidRDefault="00A15E6D" w:rsidP="00A15E6D">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2ABD4D" w14:textId="7BFB3E34"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AD1F3F" w14:textId="77777777" w:rsidR="00A15E6D" w:rsidRPr="00C72D9B" w:rsidRDefault="00A15E6D" w:rsidP="00A15E6D">
            <w:pPr>
              <w:jc w:val="center"/>
            </w:pPr>
          </w:p>
        </w:tc>
      </w:tr>
      <w:tr w:rsidR="00A15E6D" w:rsidRPr="00C72D9B" w14:paraId="2226958E" w14:textId="77777777" w:rsidTr="00A15E6D">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02ED4A" w14:textId="708E5656" w:rsidR="00A15E6D" w:rsidRPr="00C72D9B" w:rsidRDefault="00A15E6D" w:rsidP="00A15E6D">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930E6A" w14:textId="77777777" w:rsidR="00A15E6D" w:rsidRDefault="00A15E6D" w:rsidP="00A15E6D">
            <w:r>
              <w:t>Rut:</w:t>
            </w:r>
          </w:p>
          <w:p w14:paraId="679CC502" w14:textId="77777777" w:rsidR="00A15E6D" w:rsidRDefault="00A15E6D" w:rsidP="00A15E6D">
            <w:r>
              <w:t xml:space="preserve">Nombre: </w:t>
            </w:r>
          </w:p>
          <w:p w14:paraId="043EC907" w14:textId="77777777" w:rsidR="00A15E6D" w:rsidRDefault="00A15E6D" w:rsidP="00A15E6D">
            <w:r>
              <w:t xml:space="preserve">Apellido : </w:t>
            </w:r>
          </w:p>
          <w:p w14:paraId="77B2C936" w14:textId="77777777" w:rsidR="00A15E6D" w:rsidRDefault="00A15E6D" w:rsidP="00A15E6D">
            <w:r>
              <w:t xml:space="preserve">Contraseña: </w:t>
            </w:r>
          </w:p>
          <w:p w14:paraId="60560D8B" w14:textId="20DE1B40" w:rsidR="00A15E6D" w:rsidRPr="00C72D9B" w:rsidRDefault="00A15E6D" w:rsidP="00A15E6D">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526948" w14:textId="5D70EE28" w:rsidR="00A15E6D" w:rsidRPr="00C72D9B" w:rsidRDefault="00A15E6D" w:rsidP="00A15E6D">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9DDC8D" w14:textId="2E67880E"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22EE8E" w14:textId="77777777" w:rsidR="00A15E6D" w:rsidRPr="00C72D9B" w:rsidRDefault="00A15E6D" w:rsidP="00A15E6D">
            <w:pPr>
              <w:jc w:val="center"/>
            </w:pPr>
          </w:p>
        </w:tc>
      </w:tr>
      <w:tr w:rsidR="00A15E6D" w:rsidRPr="00C72D9B" w14:paraId="4D8107EB"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D442581" w14:textId="54DB4771" w:rsidR="00A15E6D" w:rsidRPr="00C72D9B" w:rsidRDefault="00A15E6D" w:rsidP="00A15E6D">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B50A964" w14:textId="77777777" w:rsidR="00A15E6D" w:rsidRDefault="00A15E6D" w:rsidP="00A15E6D">
            <w:r>
              <w:t>Rut:12345678</w:t>
            </w:r>
          </w:p>
          <w:p w14:paraId="607F5E62" w14:textId="77777777" w:rsidR="00A15E6D" w:rsidRDefault="00A15E6D" w:rsidP="00A15E6D">
            <w:r>
              <w:t>Nombre: 1234</w:t>
            </w:r>
          </w:p>
          <w:p w14:paraId="1154B596" w14:textId="77777777" w:rsidR="00A15E6D" w:rsidRDefault="00A15E6D" w:rsidP="00A15E6D">
            <w:r>
              <w:t>Apellido : 1234</w:t>
            </w:r>
          </w:p>
          <w:p w14:paraId="79C7091D" w14:textId="77777777" w:rsidR="00A15E6D" w:rsidRDefault="00A15E6D" w:rsidP="00A15E6D">
            <w:r>
              <w:t>Contraseña: 1234</w:t>
            </w:r>
          </w:p>
          <w:p w14:paraId="7A5F9330" w14:textId="63B5A4A1" w:rsidR="00A15E6D" w:rsidRPr="00C72D9B" w:rsidRDefault="00A15E6D" w:rsidP="00A15E6D">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9E83A9" w14:textId="4A79A182" w:rsidR="00A15E6D" w:rsidRPr="00C72D9B" w:rsidRDefault="00A15E6D" w:rsidP="00A15E6D">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2DC189" w14:textId="3735DD15" w:rsidR="00A15E6D" w:rsidRPr="00C72D9B" w:rsidRDefault="00A15E6D" w:rsidP="00A15E6D">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59668820" w14:textId="4D4AD726" w:rsidR="00A15E6D" w:rsidRPr="00C72D9B" w:rsidRDefault="00A15E6D" w:rsidP="00A15E6D">
            <w:pPr>
              <w:jc w:val="center"/>
            </w:pPr>
            <w:r>
              <w:t>Fallo</w:t>
            </w:r>
          </w:p>
        </w:tc>
      </w:tr>
      <w:tr w:rsidR="00A15E6D" w:rsidRPr="00C72D9B" w14:paraId="62C0C7CC"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4632D66" w14:textId="18BDDBAA" w:rsidR="00A15E6D" w:rsidRDefault="00A15E6D" w:rsidP="00A15E6D">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6A0DA94" w14:textId="77777777" w:rsidR="00A15E6D" w:rsidRDefault="00A15E6D" w:rsidP="00A15E6D">
            <w:r>
              <w:t>Rut:12345678-9</w:t>
            </w:r>
          </w:p>
          <w:p w14:paraId="23EE4718" w14:textId="77777777" w:rsidR="00A15E6D" w:rsidRDefault="00A15E6D" w:rsidP="00A15E6D">
            <w:r>
              <w:t>Nombre: Pedro</w:t>
            </w:r>
          </w:p>
          <w:p w14:paraId="072A29B5" w14:textId="77777777" w:rsidR="00A15E6D" w:rsidRDefault="00A15E6D" w:rsidP="00A15E6D">
            <w:r>
              <w:t xml:space="preserve">Apellido : </w:t>
            </w:r>
            <w:proofErr w:type="spellStart"/>
            <w:r>
              <w:t>Perez</w:t>
            </w:r>
            <w:proofErr w:type="spellEnd"/>
          </w:p>
          <w:p w14:paraId="778EAAE4" w14:textId="77777777" w:rsidR="00A15E6D" w:rsidRDefault="00A15E6D" w:rsidP="00A15E6D">
            <w:r>
              <w:t xml:space="preserve">Contraseña: </w:t>
            </w:r>
            <w:proofErr w:type="spellStart"/>
            <w:r>
              <w:t>asd</w:t>
            </w:r>
            <w:proofErr w:type="spellEnd"/>
          </w:p>
          <w:p w14:paraId="0BD168DE" w14:textId="373ED820" w:rsidR="00A15E6D"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B0B2B5" w14:textId="00F621AA" w:rsidR="00A15E6D" w:rsidRDefault="00A15E6D" w:rsidP="00A15E6D">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4C4D472" w14:textId="7D7628A8" w:rsidR="00A15E6D" w:rsidRDefault="00A15E6D" w:rsidP="00A15E6D">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E16FBA5" w14:textId="77777777" w:rsidR="00A15E6D" w:rsidRDefault="00A15E6D" w:rsidP="00A15E6D">
            <w:pPr>
              <w:jc w:val="center"/>
            </w:pPr>
          </w:p>
        </w:tc>
      </w:tr>
    </w:tbl>
    <w:p w14:paraId="63BF4E6B" w14:textId="77777777" w:rsidR="008E0F3B" w:rsidRDefault="008E0F3B" w:rsidP="00D6067B">
      <w:pPr>
        <w:spacing w:after="160" w:line="259" w:lineRule="auto"/>
        <w:jc w:val="both"/>
        <w:rPr>
          <w:rFonts w:ascii="Arial" w:hAnsi="Arial" w:cs="Arial"/>
          <w:b/>
          <w:color w:val="000000" w:themeColor="text1"/>
          <w:sz w:val="24"/>
          <w:szCs w:val="24"/>
        </w:rPr>
      </w:pPr>
    </w:p>
    <w:p w14:paraId="25AC4AFA" w14:textId="77777777" w:rsidR="008E0F3B" w:rsidRDefault="008E0F3B" w:rsidP="00D6067B">
      <w:pPr>
        <w:spacing w:after="160" w:line="259" w:lineRule="auto"/>
        <w:jc w:val="both"/>
        <w:rPr>
          <w:rFonts w:ascii="Arial" w:hAnsi="Arial" w:cs="Arial"/>
          <w:b/>
          <w:color w:val="000000" w:themeColor="text1"/>
          <w:sz w:val="24"/>
          <w:szCs w:val="24"/>
        </w:rPr>
      </w:pPr>
    </w:p>
    <w:p w14:paraId="5DC52133" w14:textId="77777777" w:rsidR="008E0F3B" w:rsidRDefault="008E0F3B" w:rsidP="00D6067B">
      <w:pPr>
        <w:spacing w:after="160" w:line="259" w:lineRule="auto"/>
        <w:jc w:val="both"/>
        <w:rPr>
          <w:rFonts w:ascii="Arial" w:hAnsi="Arial" w:cs="Arial"/>
          <w:b/>
          <w:color w:val="000000" w:themeColor="text1"/>
          <w:sz w:val="24"/>
          <w:szCs w:val="24"/>
        </w:rPr>
      </w:pPr>
    </w:p>
    <w:p w14:paraId="6E978D32" w14:textId="77777777" w:rsidR="008E0F3B" w:rsidRDefault="008E0F3B" w:rsidP="00D6067B">
      <w:pPr>
        <w:spacing w:after="160" w:line="259" w:lineRule="auto"/>
        <w:jc w:val="both"/>
        <w:rPr>
          <w:rFonts w:ascii="Arial" w:hAnsi="Arial" w:cs="Arial"/>
          <w:b/>
          <w:color w:val="000000" w:themeColor="text1"/>
          <w:sz w:val="24"/>
          <w:szCs w:val="24"/>
        </w:rPr>
      </w:pPr>
    </w:p>
    <w:p w14:paraId="4710B80A" w14:textId="77777777" w:rsidR="008E0F3B" w:rsidRDefault="008E0F3B" w:rsidP="00D6067B">
      <w:pPr>
        <w:spacing w:after="160" w:line="259" w:lineRule="auto"/>
        <w:jc w:val="both"/>
        <w:rPr>
          <w:rFonts w:ascii="Arial" w:hAnsi="Arial" w:cs="Arial"/>
          <w:b/>
          <w:color w:val="000000" w:themeColor="text1"/>
          <w:sz w:val="24"/>
          <w:szCs w:val="24"/>
        </w:rPr>
      </w:pPr>
    </w:p>
    <w:p w14:paraId="677141A7" w14:textId="77777777" w:rsidR="008E0F3B" w:rsidRDefault="008E0F3B" w:rsidP="00D6067B">
      <w:pPr>
        <w:spacing w:after="160" w:line="259" w:lineRule="auto"/>
        <w:jc w:val="both"/>
        <w:rPr>
          <w:rFonts w:ascii="Arial" w:hAnsi="Arial" w:cs="Arial"/>
          <w:b/>
          <w:color w:val="000000" w:themeColor="text1"/>
          <w:sz w:val="24"/>
          <w:szCs w:val="24"/>
        </w:rPr>
      </w:pPr>
    </w:p>
    <w:p w14:paraId="7EF0A4B1" w14:textId="77777777" w:rsidR="008E0F3B" w:rsidRDefault="008E0F3B" w:rsidP="00D6067B">
      <w:pPr>
        <w:spacing w:after="160" w:line="259" w:lineRule="auto"/>
        <w:jc w:val="both"/>
        <w:rPr>
          <w:rFonts w:ascii="Arial" w:hAnsi="Arial" w:cs="Arial"/>
          <w:b/>
          <w:color w:val="000000" w:themeColor="text1"/>
          <w:sz w:val="24"/>
          <w:szCs w:val="24"/>
        </w:rPr>
      </w:pPr>
    </w:p>
    <w:p w14:paraId="6815682E" w14:textId="77777777" w:rsidR="00213E3D" w:rsidRDefault="00213E3D" w:rsidP="00D6067B">
      <w:pPr>
        <w:spacing w:after="160" w:line="259" w:lineRule="auto"/>
        <w:jc w:val="both"/>
        <w:rPr>
          <w:rFonts w:ascii="Arial" w:hAnsi="Arial" w:cs="Arial"/>
          <w:b/>
          <w:color w:val="000000" w:themeColor="text1"/>
          <w:sz w:val="24"/>
          <w:szCs w:val="24"/>
        </w:rPr>
      </w:pPr>
    </w:p>
    <w:p w14:paraId="184A934A" w14:textId="77777777" w:rsidR="00213E3D" w:rsidRDefault="00213E3D" w:rsidP="00D6067B">
      <w:pPr>
        <w:spacing w:after="160" w:line="259" w:lineRule="auto"/>
        <w:jc w:val="both"/>
        <w:rPr>
          <w:rFonts w:ascii="Arial" w:hAnsi="Arial" w:cs="Arial"/>
          <w:b/>
          <w:color w:val="000000" w:themeColor="text1"/>
          <w:sz w:val="24"/>
          <w:szCs w:val="24"/>
        </w:rPr>
      </w:pPr>
    </w:p>
    <w:p w14:paraId="00014AEA" w14:textId="77777777" w:rsidR="00213E3D" w:rsidRDefault="00213E3D" w:rsidP="00D6067B">
      <w:pPr>
        <w:spacing w:after="160" w:line="259" w:lineRule="auto"/>
        <w:jc w:val="both"/>
        <w:rPr>
          <w:rFonts w:ascii="Arial" w:hAnsi="Arial" w:cs="Arial"/>
          <w:b/>
          <w:color w:val="000000" w:themeColor="text1"/>
          <w:sz w:val="24"/>
          <w:szCs w:val="24"/>
        </w:rPr>
      </w:pPr>
    </w:p>
    <w:p w14:paraId="4CA39BFE" w14:textId="77777777" w:rsidR="00213E3D" w:rsidRDefault="00213E3D" w:rsidP="00D6067B">
      <w:pPr>
        <w:spacing w:after="160" w:line="259" w:lineRule="auto"/>
        <w:jc w:val="both"/>
        <w:rPr>
          <w:rFonts w:ascii="Arial" w:hAnsi="Arial" w:cs="Arial"/>
          <w:b/>
          <w:color w:val="000000" w:themeColor="text1"/>
          <w:sz w:val="24"/>
          <w:szCs w:val="24"/>
        </w:rPr>
      </w:pPr>
    </w:p>
    <w:p w14:paraId="3BA446D4" w14:textId="77777777" w:rsidR="00213E3D" w:rsidRDefault="00213E3D" w:rsidP="00D6067B">
      <w:pPr>
        <w:spacing w:after="160" w:line="259" w:lineRule="auto"/>
        <w:jc w:val="both"/>
        <w:rPr>
          <w:rFonts w:ascii="Arial" w:hAnsi="Arial" w:cs="Arial"/>
          <w:b/>
          <w:color w:val="000000" w:themeColor="text1"/>
          <w:sz w:val="24"/>
          <w:szCs w:val="24"/>
        </w:rPr>
      </w:pPr>
    </w:p>
    <w:p w14:paraId="283DF567" w14:textId="37C75DBE" w:rsidR="00213E3D" w:rsidRDefault="00213E3D" w:rsidP="00D6067B">
      <w:pPr>
        <w:spacing w:after="160" w:line="259" w:lineRule="auto"/>
        <w:jc w:val="both"/>
        <w:rPr>
          <w:rFonts w:ascii="Arial" w:hAnsi="Arial" w:cs="Arial"/>
          <w:b/>
          <w:color w:val="000000" w:themeColor="text1"/>
          <w:sz w:val="24"/>
          <w:szCs w:val="24"/>
        </w:rPr>
      </w:pPr>
    </w:p>
    <w:p w14:paraId="6BFC47B5" w14:textId="77777777" w:rsidR="00213E3D" w:rsidRDefault="00213E3D" w:rsidP="00D6067B">
      <w:pPr>
        <w:spacing w:after="160" w:line="259" w:lineRule="auto"/>
        <w:jc w:val="both"/>
        <w:rPr>
          <w:rFonts w:ascii="Arial" w:hAnsi="Arial" w:cs="Arial"/>
          <w:b/>
          <w:color w:val="000000" w:themeColor="text1"/>
          <w:sz w:val="24"/>
          <w:szCs w:val="24"/>
        </w:rPr>
      </w:pPr>
    </w:p>
    <w:p w14:paraId="4857DC0C" w14:textId="77777777" w:rsidR="00213E3D" w:rsidRDefault="00213E3D" w:rsidP="00D6067B">
      <w:pPr>
        <w:spacing w:after="160" w:line="259" w:lineRule="auto"/>
        <w:jc w:val="both"/>
        <w:rPr>
          <w:rFonts w:ascii="Arial" w:hAnsi="Arial" w:cs="Arial"/>
          <w:b/>
          <w:color w:val="000000" w:themeColor="text1"/>
          <w:sz w:val="24"/>
          <w:szCs w:val="24"/>
        </w:rPr>
      </w:pPr>
    </w:p>
    <w:p w14:paraId="6DA18469" w14:textId="77777777" w:rsidR="00213E3D" w:rsidRDefault="00213E3D" w:rsidP="00D6067B">
      <w:pPr>
        <w:spacing w:after="160" w:line="259" w:lineRule="auto"/>
        <w:jc w:val="both"/>
        <w:rPr>
          <w:rFonts w:ascii="Arial" w:hAnsi="Arial" w:cs="Arial"/>
          <w:b/>
          <w:color w:val="000000" w:themeColor="text1"/>
          <w:sz w:val="24"/>
          <w:szCs w:val="24"/>
        </w:rPr>
      </w:pPr>
    </w:p>
    <w:p w14:paraId="686197FE" w14:textId="77777777" w:rsidR="00213E3D" w:rsidRDefault="00213E3D" w:rsidP="00D6067B">
      <w:pPr>
        <w:spacing w:after="160" w:line="259" w:lineRule="auto"/>
        <w:jc w:val="both"/>
        <w:rPr>
          <w:rFonts w:ascii="Arial" w:hAnsi="Arial" w:cs="Arial"/>
          <w:b/>
          <w:color w:val="000000" w:themeColor="text1"/>
          <w:sz w:val="24"/>
          <w:szCs w:val="24"/>
        </w:rPr>
      </w:pPr>
    </w:p>
    <w:p w14:paraId="0310E230" w14:textId="77777777" w:rsidR="00213E3D" w:rsidRDefault="00213E3D" w:rsidP="00D6067B">
      <w:pPr>
        <w:spacing w:after="160" w:line="259" w:lineRule="auto"/>
        <w:jc w:val="both"/>
        <w:rPr>
          <w:rFonts w:ascii="Arial" w:hAnsi="Arial" w:cs="Arial"/>
          <w:b/>
          <w:color w:val="000000" w:themeColor="text1"/>
          <w:sz w:val="24"/>
          <w:szCs w:val="24"/>
        </w:rPr>
      </w:pPr>
    </w:p>
    <w:p w14:paraId="39C20907" w14:textId="77777777" w:rsidR="00213E3D" w:rsidRDefault="00213E3D" w:rsidP="00D6067B">
      <w:pPr>
        <w:spacing w:after="160" w:line="259" w:lineRule="auto"/>
        <w:jc w:val="both"/>
        <w:rPr>
          <w:rFonts w:ascii="Arial" w:hAnsi="Arial" w:cs="Arial"/>
          <w:b/>
          <w:color w:val="000000" w:themeColor="text1"/>
          <w:sz w:val="24"/>
          <w:szCs w:val="24"/>
        </w:rPr>
      </w:pPr>
    </w:p>
    <w:p w14:paraId="63E13739" w14:textId="77777777" w:rsidR="00213E3D" w:rsidRDefault="00213E3D" w:rsidP="00D6067B">
      <w:pPr>
        <w:spacing w:after="160" w:line="259" w:lineRule="auto"/>
        <w:jc w:val="both"/>
        <w:rPr>
          <w:rFonts w:ascii="Arial" w:hAnsi="Arial" w:cs="Arial"/>
          <w:b/>
          <w:color w:val="000000" w:themeColor="text1"/>
          <w:sz w:val="24"/>
          <w:szCs w:val="24"/>
        </w:rPr>
      </w:pPr>
    </w:p>
    <w:p w14:paraId="521062D8" w14:textId="77777777" w:rsidR="00213E3D" w:rsidRDefault="00213E3D" w:rsidP="00D6067B">
      <w:pPr>
        <w:spacing w:after="160" w:line="259" w:lineRule="auto"/>
        <w:jc w:val="both"/>
        <w:rPr>
          <w:rFonts w:ascii="Arial" w:hAnsi="Arial" w:cs="Arial"/>
          <w:b/>
          <w:color w:val="000000" w:themeColor="text1"/>
          <w:sz w:val="24"/>
          <w:szCs w:val="24"/>
        </w:rPr>
      </w:pPr>
    </w:p>
    <w:p w14:paraId="59ACC9D7" w14:textId="77777777" w:rsidR="00213E3D" w:rsidRDefault="00213E3D" w:rsidP="00D6067B">
      <w:pPr>
        <w:spacing w:after="160" w:line="259" w:lineRule="auto"/>
        <w:jc w:val="both"/>
        <w:rPr>
          <w:rFonts w:ascii="Arial" w:hAnsi="Arial" w:cs="Arial"/>
          <w:b/>
          <w:color w:val="000000" w:themeColor="text1"/>
          <w:sz w:val="24"/>
          <w:szCs w:val="24"/>
        </w:rPr>
      </w:pPr>
    </w:p>
    <w:p w14:paraId="3D304DFE" w14:textId="77777777" w:rsidR="008E0F3B" w:rsidRDefault="008E0F3B" w:rsidP="00D6067B">
      <w:pPr>
        <w:spacing w:after="160" w:line="259" w:lineRule="auto"/>
        <w:jc w:val="both"/>
        <w:rPr>
          <w:rFonts w:ascii="Arial" w:hAnsi="Arial" w:cs="Arial"/>
          <w:b/>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9" w:name="_Toc399252613"/>
      <w:r w:rsidRPr="00CD65A9">
        <w:rPr>
          <w:rFonts w:ascii="Arial" w:hAnsi="Arial" w:cs="Arial"/>
          <w:b/>
          <w:color w:val="000000" w:themeColor="text1"/>
          <w:sz w:val="24"/>
          <w:szCs w:val="24"/>
        </w:rPr>
        <w:lastRenderedPageBreak/>
        <w:t>Revisión del Sprint</w:t>
      </w:r>
      <w:bookmarkEnd w:id="169"/>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0" w:name="_Toc399252614"/>
      <w:r w:rsidRPr="00294A9E">
        <w:rPr>
          <w:rFonts w:ascii="Arial" w:hAnsi="Arial" w:cs="Arial"/>
          <w:b/>
          <w:color w:val="auto"/>
          <w:lang w:val="es-CL"/>
        </w:rPr>
        <w:t>Evidencias de Liberación del producto</w:t>
      </w:r>
      <w:bookmarkEnd w:id="170"/>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5175BB" w:rsidP="008F109B">
      <w:pPr>
        <w:ind w:left="709"/>
        <w:rPr>
          <w:rFonts w:ascii="Arial" w:hAnsi="Arial" w:cs="Arial"/>
          <w:sz w:val="24"/>
          <w:szCs w:val="24"/>
          <w:lang w:val="es-CL"/>
        </w:rPr>
      </w:pPr>
      <w:hyperlink r:id="rId87" w:history="1">
        <w:r w:rsidR="008F109B"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77777777"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71" w:name="_Toc399252615"/>
      <w:r>
        <w:rPr>
          <w:rFonts w:ascii="Arial" w:hAnsi="Arial" w:cs="Arial"/>
          <w:b/>
          <w:color w:val="000000" w:themeColor="text1"/>
          <w:sz w:val="24"/>
          <w:szCs w:val="24"/>
          <w:lang w:val="es-CL"/>
        </w:rPr>
        <w:lastRenderedPageBreak/>
        <w:t>Estado del Proyecto</w:t>
      </w:r>
      <w:bookmarkEnd w:id="17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lang w:val="es-CL" w:eastAsia="es-CL"/>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72" w:name="_Toc399252616"/>
      <w:r w:rsidRPr="00B24785">
        <w:rPr>
          <w:rFonts w:ascii="Arial" w:hAnsi="Arial" w:cs="Arial"/>
          <w:b/>
          <w:color w:val="000000" w:themeColor="text1"/>
          <w:sz w:val="24"/>
          <w:szCs w:val="24"/>
          <w:lang w:val="es-CL"/>
        </w:rPr>
        <w:lastRenderedPageBreak/>
        <w:t>MOCKUPS</w:t>
      </w:r>
      <w:bookmarkEnd w:id="172"/>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 xml:space="preserve">Realizamos esta muestra para la entregar una representación al cliente (Product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962503" w:rsidRPr="006550EA" w:rsidRDefault="00962503"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5" type="#_x0000_t202" style="position:absolute;left:0;text-align:left;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" stroked="f">
                <v:textbox style="mso-fit-shape-to-text:t">
                  <w:txbxContent>
                    <w:p w14:paraId="7E182108" w14:textId="77777777" w:rsidR="00962503" w:rsidRPr="006550EA" w:rsidRDefault="00962503"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lang w:val="es-CL" w:eastAsia="es-CL"/>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lang w:val="es-CL" w:eastAsia="es-CL"/>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962503" w:rsidRPr="006550EA" w:rsidRDefault="00962503"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6"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" stroked="f">
                <v:textbox style="mso-fit-shape-to-text:t">
                  <w:txbxContent>
                    <w:p w14:paraId="3FA6D3CC" w14:textId="00C6622A" w:rsidR="00962503" w:rsidRPr="006550EA" w:rsidRDefault="00962503"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lang w:val="es-CL" w:eastAsia="es-CL"/>
        </w:rPr>
        <w:lastRenderedPageBreak/>
        <mc:AlternateContent>
          <mc:Choice Requires="wps">
            <w:drawing>
              <wp:anchor distT="45720" distB="45720" distL="114300" distR="114300" simplePos="0" relativeHeight="251646976"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962503" w:rsidRPr="006550EA" w:rsidRDefault="00962503"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7"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" stroked="f">
                <v:textbox style="mso-fit-shape-to-text:t">
                  <w:txbxContent>
                    <w:p w14:paraId="7EB82DA2" w14:textId="650C431E" w:rsidR="00962503" w:rsidRPr="006550EA" w:rsidRDefault="00962503"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962503" w:rsidRPr="006550EA" w:rsidRDefault="00962503"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78"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" stroked="f">
                <v:textbox style="mso-fit-shape-to-text:t">
                  <w:txbxContent>
                    <w:p w14:paraId="7ABB9842" w14:textId="5D073D8C" w:rsidR="00962503" w:rsidRPr="006550EA" w:rsidRDefault="00962503"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lang w:val="es-CL" w:eastAsia="es-CL"/>
        </w:rPr>
        <w:drawing>
          <wp:anchor distT="0" distB="0" distL="114300" distR="114300" simplePos="0" relativeHeight="251638784"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lang w:val="es-CL" w:eastAsia="es-CL"/>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lang w:val="es-CL" w:eastAsia="es-CL"/>
        </w:rPr>
        <w:lastRenderedPageBreak/>
        <w:drawing>
          <wp:anchor distT="0" distB="0" distL="114300" distR="114300" simplePos="0" relativeHeight="251671552"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642880"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962503" w:rsidRPr="006550EA" w:rsidRDefault="00962503"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79" type="#_x0000_t202" style="position:absolute;margin-left:125.5pt;margin-top:470.1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AKwz8cKAIAACsEAAAOAAAAAAAAAAAAAAAAAC4CAABkcnMv&#10;ZTJvRG9jLnhtbFBLAQItABQABgAIAAAAIQCoqXzL4QAAAAsBAAAPAAAAAAAAAAAAAAAAAIIEAABk&#10;cnMvZG93bnJldi54bWxQSwUGAAAAAAQABADzAAAAkAUAAAAA&#10;" stroked="f">
                <v:textbox style="mso-fit-shape-to-text:t">
                  <w:txbxContent>
                    <w:p w14:paraId="09CD1849" w14:textId="6D24A3C5" w:rsidR="00962503" w:rsidRPr="006550EA" w:rsidRDefault="00962503"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677754D7" w14:textId="77777777" w:rsidR="00B9335A" w:rsidRPr="00EC137B" w:rsidRDefault="00B9335A" w:rsidP="00CD65A9">
      <w:pPr>
        <w:numPr>
          <w:ilvl w:val="1"/>
          <w:numId w:val="15"/>
        </w:numPr>
        <w:spacing w:line="276" w:lineRule="auto"/>
        <w:contextualSpacing/>
        <w:outlineLvl w:val="1"/>
        <w:rPr>
          <w:rFonts w:ascii="Arial" w:hAnsi="Arial" w:cs="Arial"/>
          <w:b/>
          <w:sz w:val="24"/>
          <w:szCs w:val="24"/>
          <w:lang w:val="es-CL"/>
        </w:rPr>
      </w:pPr>
      <w:bookmarkStart w:id="173" w:name="_Toc398259058"/>
      <w:bookmarkStart w:id="174" w:name="_Toc399252617"/>
      <w:r w:rsidRPr="00EC137B">
        <w:rPr>
          <w:rFonts w:ascii="Arial" w:hAnsi="Arial" w:cs="Arial"/>
          <w:b/>
          <w:sz w:val="24"/>
          <w:szCs w:val="24"/>
          <w:lang w:val="es-CL"/>
        </w:rPr>
        <w:lastRenderedPageBreak/>
        <w:t>Pruebas Desarrollador</w:t>
      </w:r>
      <w:bookmarkEnd w:id="173"/>
      <w:bookmarkEnd w:id="174"/>
    </w:p>
    <w:p w14:paraId="67FEA0E2" w14:textId="77777777" w:rsidR="00B9335A" w:rsidRPr="00B9335A" w:rsidRDefault="00B9335A" w:rsidP="00FF3096">
      <w:pPr>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346F6EF"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6EE3B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2255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cliente</w:t>
            </w:r>
            <w:r w:rsidRPr="00B9335A">
              <w:rPr>
                <w:rFonts w:ascii="Calibri" w:eastAsia="Calibri" w:hAnsi="Calibri"/>
                <w:sz w:val="22"/>
                <w:szCs w:val="22"/>
                <w:lang w:eastAsia="en-US"/>
              </w:rPr>
              <w:t xml:space="preserve"> </w:t>
            </w:r>
          </w:p>
        </w:tc>
      </w:tr>
      <w:tr w:rsidR="00B9335A" w:rsidRPr="00B9335A" w14:paraId="7AA0B735"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7BEB4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FE66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cliente ya creado, para los valores validos esperados como entrada. </w:t>
            </w:r>
          </w:p>
        </w:tc>
      </w:tr>
      <w:tr w:rsidR="00B9335A" w:rsidRPr="00B9335A" w14:paraId="0385DB4C"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1677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09FED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B825F1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cliente. </w:t>
            </w:r>
          </w:p>
        </w:tc>
      </w:tr>
      <w:tr w:rsidR="00B9335A" w:rsidRPr="00B9335A" w14:paraId="2B2FDA1E"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3AABE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2A19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B5D759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B7619D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CCA767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E2EBA5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1B0A8E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14B75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6E612C6"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36B06C7"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BEFD9C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81BCA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BBD34CB"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F7D4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04DD9C"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29B68FF3"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049F2F95" w14:textId="77777777" w:rsidR="00B9335A" w:rsidRPr="00B9335A" w:rsidRDefault="00B9335A" w:rsidP="00B9335A">
      <w:pPr>
        <w:spacing w:after="200" w:line="276" w:lineRule="auto"/>
        <w:rPr>
          <w:rFonts w:ascii="Calibri" w:eastAsia="Calibri" w:hAnsi="Calibri"/>
          <w:sz w:val="22"/>
          <w:szCs w:val="22"/>
          <w:lang w:eastAsia="en-US"/>
        </w:rPr>
      </w:pPr>
    </w:p>
    <w:p w14:paraId="4A0DF9DF" w14:textId="77777777" w:rsidR="00B9335A" w:rsidRPr="00B9335A" w:rsidRDefault="00B9335A" w:rsidP="00B9335A">
      <w:pPr>
        <w:spacing w:after="200" w:line="276" w:lineRule="auto"/>
        <w:rPr>
          <w:rFonts w:ascii="Calibri" w:eastAsia="Calibri" w:hAnsi="Calibri"/>
          <w:sz w:val="22"/>
          <w:szCs w:val="22"/>
          <w:lang w:eastAsia="en-US"/>
        </w:rPr>
      </w:pPr>
    </w:p>
    <w:p w14:paraId="1537C0BF" w14:textId="77777777" w:rsidR="00B9335A" w:rsidRPr="00B9335A" w:rsidRDefault="00B9335A" w:rsidP="00B9335A">
      <w:pPr>
        <w:spacing w:after="200" w:line="276" w:lineRule="auto"/>
        <w:rPr>
          <w:rFonts w:ascii="Calibri" w:eastAsia="Calibri" w:hAnsi="Calibri"/>
          <w:sz w:val="22"/>
          <w:szCs w:val="22"/>
          <w:lang w:eastAsia="en-US"/>
        </w:rPr>
      </w:pPr>
    </w:p>
    <w:p w14:paraId="16EA25F9" w14:textId="77777777" w:rsidR="00B9335A" w:rsidRPr="00B9335A" w:rsidRDefault="00B9335A" w:rsidP="00B9335A">
      <w:pPr>
        <w:spacing w:after="200" w:line="276" w:lineRule="auto"/>
        <w:rPr>
          <w:rFonts w:ascii="Calibri" w:eastAsia="Calibri" w:hAnsi="Calibri"/>
          <w:sz w:val="22"/>
          <w:szCs w:val="22"/>
          <w:lang w:eastAsia="en-US"/>
        </w:rPr>
      </w:pPr>
    </w:p>
    <w:p w14:paraId="2FBF78FB" w14:textId="77777777" w:rsidR="00B9335A" w:rsidRPr="00B9335A" w:rsidRDefault="00B9335A" w:rsidP="00B9335A">
      <w:pPr>
        <w:spacing w:after="200" w:line="276" w:lineRule="auto"/>
        <w:rPr>
          <w:rFonts w:ascii="Calibri" w:eastAsia="Calibri" w:hAnsi="Calibri"/>
          <w:sz w:val="22"/>
          <w:szCs w:val="22"/>
          <w:lang w:eastAsia="en-US"/>
        </w:rPr>
      </w:pPr>
    </w:p>
    <w:p w14:paraId="5AF52DFD" w14:textId="77777777" w:rsidR="00B9335A" w:rsidRPr="00B9335A" w:rsidRDefault="00B9335A" w:rsidP="00B9335A">
      <w:pPr>
        <w:spacing w:after="200" w:line="276" w:lineRule="auto"/>
        <w:rPr>
          <w:rFonts w:ascii="Calibri" w:eastAsia="Calibri" w:hAnsi="Calibri"/>
          <w:sz w:val="22"/>
          <w:szCs w:val="22"/>
          <w:lang w:eastAsia="en-US"/>
        </w:rPr>
      </w:pPr>
    </w:p>
    <w:p w14:paraId="0AF229DD" w14:textId="77777777" w:rsidR="00B9335A" w:rsidRPr="00B9335A" w:rsidRDefault="00B9335A" w:rsidP="00B9335A">
      <w:pPr>
        <w:spacing w:after="200" w:line="276" w:lineRule="auto"/>
        <w:rPr>
          <w:rFonts w:ascii="Calibri" w:eastAsia="Calibri" w:hAnsi="Calibri"/>
          <w:sz w:val="22"/>
          <w:szCs w:val="22"/>
          <w:lang w:eastAsia="en-US"/>
        </w:rPr>
      </w:pPr>
    </w:p>
    <w:p w14:paraId="073CCCCB" w14:textId="77777777" w:rsidR="00B9335A" w:rsidRPr="00B9335A" w:rsidRDefault="00B9335A" w:rsidP="00B9335A">
      <w:pPr>
        <w:spacing w:after="200" w:line="276" w:lineRule="auto"/>
        <w:rPr>
          <w:rFonts w:ascii="Calibri" w:eastAsia="Calibri" w:hAnsi="Calibri"/>
          <w:sz w:val="22"/>
          <w:szCs w:val="22"/>
          <w:lang w:eastAsia="en-US"/>
        </w:rPr>
      </w:pPr>
    </w:p>
    <w:p w14:paraId="4289427D"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5054F62"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89ED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82410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Elimin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6D1859AF"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3321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65DE9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ya creado, para los valores validos esperados como entrada. </w:t>
            </w:r>
          </w:p>
        </w:tc>
      </w:tr>
      <w:tr w:rsidR="00B9335A" w:rsidRPr="00B9335A" w14:paraId="0511FDC0"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357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F6052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31944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4A6681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406AB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49EE2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7413C0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CA9DDA5"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BA8E6B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A9052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0436917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76565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DB53F3"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3304CEB"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7F03C3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E771B7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E8BAF98"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78A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CEA844"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61A0055"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2FDC37A8"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08D201A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FEE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8D5A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 </w:t>
            </w:r>
          </w:p>
        </w:tc>
      </w:tr>
      <w:tr w:rsidR="00B9335A" w:rsidRPr="00B9335A" w14:paraId="564F554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539A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D1B6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0C29410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873FB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A313F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A409F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32138636"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B04B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98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39EE646"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1F4F57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6D793DCD"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F44D96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F5649D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C5AD69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3E7BF9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CACED8E"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61220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146540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2109977" w14:textId="77777777" w:rsidR="00B9335A" w:rsidRPr="00B9335A" w:rsidRDefault="00B9335A" w:rsidP="00B9335A">
      <w:pPr>
        <w:spacing w:after="200" w:line="276" w:lineRule="auto"/>
        <w:rPr>
          <w:rFonts w:ascii="Calibri" w:eastAsia="Calibri" w:hAnsi="Calibri"/>
          <w:sz w:val="22"/>
          <w:szCs w:val="22"/>
          <w:lang w:eastAsia="en-US"/>
        </w:rPr>
      </w:pPr>
    </w:p>
    <w:p w14:paraId="41DC2786" w14:textId="77777777" w:rsidR="00B9335A" w:rsidRPr="00B9335A" w:rsidRDefault="00B9335A" w:rsidP="00B9335A">
      <w:pPr>
        <w:spacing w:after="200" w:line="276" w:lineRule="auto"/>
        <w:rPr>
          <w:rFonts w:ascii="Calibri" w:eastAsia="Calibri" w:hAnsi="Calibri"/>
          <w:sz w:val="22"/>
          <w:szCs w:val="22"/>
          <w:lang w:eastAsia="en-US"/>
        </w:rPr>
      </w:pPr>
    </w:p>
    <w:p w14:paraId="35E5097C" w14:textId="77777777" w:rsidR="00B9335A" w:rsidRPr="00B9335A" w:rsidRDefault="00B9335A" w:rsidP="00B9335A">
      <w:pPr>
        <w:spacing w:after="200" w:line="276" w:lineRule="auto"/>
        <w:rPr>
          <w:rFonts w:ascii="Calibri" w:eastAsia="Calibri" w:hAnsi="Calibri"/>
          <w:sz w:val="22"/>
          <w:szCs w:val="22"/>
          <w:lang w:eastAsia="en-US"/>
        </w:rPr>
      </w:pPr>
    </w:p>
    <w:p w14:paraId="2EA9B0AA"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E4E9E5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EB42B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6A97C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4900C2C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1C532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EF52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1ABF391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3CF07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E294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06C6D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418F7210"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DC24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12197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F67F2F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1E1274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45ABB89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7D43EE2"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47D4462"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4B54D1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A5BAEB2"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A49AABF"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0728313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F3C3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717B890" w14:textId="77777777" w:rsidR="00B9335A" w:rsidRPr="00B9335A" w:rsidRDefault="00B9335A" w:rsidP="00B9335A">
      <w:pPr>
        <w:spacing w:after="200" w:line="276" w:lineRule="auto"/>
        <w:rPr>
          <w:rFonts w:ascii="Calibri" w:eastAsia="Calibri" w:hAnsi="Calibri"/>
          <w:sz w:val="22"/>
          <w:szCs w:val="22"/>
          <w:lang w:eastAsia="en-US"/>
        </w:rPr>
      </w:pPr>
    </w:p>
    <w:p w14:paraId="2410439B" w14:textId="77777777" w:rsidR="00B9335A" w:rsidRPr="00B9335A" w:rsidRDefault="00B9335A" w:rsidP="00B9335A">
      <w:pPr>
        <w:spacing w:after="200" w:line="276" w:lineRule="auto"/>
        <w:rPr>
          <w:rFonts w:ascii="Calibri" w:eastAsia="Calibri" w:hAnsi="Calibri"/>
          <w:sz w:val="22"/>
          <w:szCs w:val="22"/>
          <w:lang w:eastAsia="en-US"/>
        </w:rPr>
      </w:pPr>
    </w:p>
    <w:p w14:paraId="1EFE5C3D" w14:textId="77777777" w:rsidR="00B9335A" w:rsidRPr="00B9335A" w:rsidRDefault="00B9335A" w:rsidP="00B9335A">
      <w:pPr>
        <w:spacing w:after="200" w:line="276" w:lineRule="auto"/>
        <w:rPr>
          <w:rFonts w:ascii="Calibri" w:eastAsia="Calibri" w:hAnsi="Calibri"/>
          <w:sz w:val="22"/>
          <w:szCs w:val="22"/>
          <w:lang w:eastAsia="en-US"/>
        </w:rPr>
      </w:pPr>
    </w:p>
    <w:p w14:paraId="1F255C37"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BDEA85E"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6B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AAAF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restaurant</w:t>
            </w:r>
            <w:r w:rsidRPr="00B9335A">
              <w:rPr>
                <w:rFonts w:ascii="Calibri" w:eastAsia="Calibri" w:hAnsi="Calibri"/>
                <w:sz w:val="22"/>
                <w:szCs w:val="22"/>
                <w:lang w:eastAsia="en-US"/>
              </w:rPr>
              <w:t xml:space="preserve"> </w:t>
            </w:r>
          </w:p>
        </w:tc>
      </w:tr>
      <w:tr w:rsidR="00B9335A" w:rsidRPr="00B9335A" w14:paraId="3AFC96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EDECA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9D6A1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4C178A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146CE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A3868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D6CDF5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que se esté registrado como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1799166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3D98C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1AA71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88076C"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0991A8A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400EB2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224A5678"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8E3F38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C01D2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CE58C9A"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D4FDE77"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alfanuméricos ( caracteres , símbolos, números en cualquier combinación) </w:t>
            </w:r>
          </w:p>
          <w:p w14:paraId="3C1652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F576A6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7E3BF0F9"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FC6CD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E859A1"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8C37A68"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5C9870C6"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740AC5C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2B408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5885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restaurant </w:t>
            </w:r>
          </w:p>
        </w:tc>
      </w:tr>
      <w:tr w:rsidR="00B9335A" w:rsidRPr="00B9335A" w14:paraId="7E450AE8"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34DA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D69CAB" w14:textId="5AEFEBC6"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w:t>
            </w:r>
            <w:r w:rsidR="00521900" w:rsidRPr="00B9335A">
              <w:rPr>
                <w:rFonts w:ascii="Calibri" w:eastAsia="Calibri" w:hAnsi="Calibri"/>
                <w:sz w:val="22"/>
                <w:szCs w:val="22"/>
                <w:lang w:eastAsia="en-US"/>
              </w:rPr>
              <w:t>creación</w:t>
            </w:r>
            <w:r w:rsidRPr="00B9335A">
              <w:rPr>
                <w:rFonts w:ascii="Calibri" w:eastAsia="Calibri" w:hAnsi="Calibri"/>
                <w:sz w:val="22"/>
                <w:szCs w:val="22"/>
                <w:lang w:eastAsia="en-US"/>
              </w:rPr>
              <w:t xml:space="preserve">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86F8EC3"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06EB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64BD7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1C6888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699D4CB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C496C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902C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A4D0FEB"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96892F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BDB23D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0F9B5BC"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6BDB89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75FB47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D9B7F9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vacíos </w:t>
            </w:r>
          </w:p>
          <w:p w14:paraId="1179AFF3"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45FC1B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896508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2944532" w14:textId="77777777" w:rsidR="00B9335A" w:rsidRPr="00B9335A" w:rsidRDefault="00B9335A" w:rsidP="00B9335A">
      <w:pPr>
        <w:spacing w:after="200" w:line="276" w:lineRule="auto"/>
        <w:rPr>
          <w:rFonts w:ascii="Calibri" w:eastAsia="Calibri" w:hAnsi="Calibri"/>
          <w:sz w:val="22"/>
          <w:szCs w:val="22"/>
          <w:lang w:eastAsia="en-US"/>
        </w:rPr>
      </w:pPr>
    </w:p>
    <w:p w14:paraId="1D2F64A9" w14:textId="77777777" w:rsidR="00B9335A" w:rsidRPr="00B9335A" w:rsidRDefault="00B9335A" w:rsidP="00B9335A">
      <w:pPr>
        <w:spacing w:after="200" w:line="276" w:lineRule="auto"/>
        <w:rPr>
          <w:rFonts w:ascii="Calibri" w:eastAsia="Calibri" w:hAnsi="Calibri"/>
          <w:sz w:val="22"/>
          <w:szCs w:val="22"/>
          <w:lang w:eastAsia="en-US"/>
        </w:rPr>
      </w:pPr>
    </w:p>
    <w:p w14:paraId="3E356489"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3F77A41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5EBE0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BE4D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082DEC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DFBE5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9690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49E9DC9D"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C475A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E253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8BCB14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791F23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15B7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DF85D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11DF16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C3D38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7963E87"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E99723"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3157E83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47553C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741C27DF"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vacíos </w:t>
            </w:r>
          </w:p>
          <w:p w14:paraId="77329EC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C013E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06DA208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AA694A1" w14:textId="77777777" w:rsidR="00B9335A" w:rsidRPr="00B9335A" w:rsidRDefault="00B9335A" w:rsidP="00B9335A">
      <w:pPr>
        <w:spacing w:after="200" w:line="276" w:lineRule="auto"/>
        <w:rPr>
          <w:rFonts w:ascii="Calibri" w:eastAsia="Calibri" w:hAnsi="Calibri"/>
          <w:sz w:val="22"/>
          <w:szCs w:val="22"/>
          <w:lang w:eastAsia="en-US"/>
        </w:rPr>
      </w:pPr>
    </w:p>
    <w:p w14:paraId="23A0C6B9" w14:textId="77777777" w:rsidR="00B9335A" w:rsidRPr="00B9335A" w:rsidRDefault="00B9335A" w:rsidP="00B9335A">
      <w:pPr>
        <w:spacing w:after="200" w:line="276" w:lineRule="auto"/>
        <w:rPr>
          <w:rFonts w:ascii="Calibri" w:eastAsia="Calibri" w:hAnsi="Calibri"/>
          <w:sz w:val="22"/>
          <w:szCs w:val="22"/>
          <w:lang w:eastAsia="en-US"/>
        </w:rPr>
      </w:pPr>
    </w:p>
    <w:p w14:paraId="69F45FB3" w14:textId="77777777" w:rsidR="00B9335A" w:rsidRPr="00B9335A" w:rsidRDefault="00B9335A" w:rsidP="00B9335A">
      <w:pPr>
        <w:spacing w:after="160" w:line="259" w:lineRule="auto"/>
        <w:rPr>
          <w:rFonts w:ascii="Arial" w:hAnsi="Arial" w:cs="Arial"/>
          <w:sz w:val="24"/>
          <w:szCs w:val="24"/>
          <w:lang w:val="es-CL"/>
        </w:rPr>
      </w:pPr>
    </w:p>
    <w:p w14:paraId="5F085494" w14:textId="77777777" w:rsidR="00B9335A" w:rsidRPr="00B9335A" w:rsidRDefault="00B9335A" w:rsidP="00B9335A">
      <w:pPr>
        <w:spacing w:after="160" w:line="259" w:lineRule="auto"/>
        <w:rPr>
          <w:rFonts w:ascii="Arial" w:hAnsi="Arial" w:cs="Arial"/>
          <w:sz w:val="24"/>
          <w:szCs w:val="24"/>
          <w:lang w:val="es-CL"/>
        </w:rPr>
      </w:pP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75" w:name="_Toc398259059"/>
      <w:bookmarkStart w:id="176" w:name="_Toc399252618"/>
      <w:r w:rsidRPr="007E6B45">
        <w:rPr>
          <w:rFonts w:ascii="Arial" w:hAnsi="Arial" w:cs="Arial"/>
          <w:b/>
          <w:sz w:val="24"/>
          <w:szCs w:val="24"/>
          <w:lang w:val="es-CL"/>
        </w:rPr>
        <w:t>Pruebas de Aceptación</w:t>
      </w:r>
      <w:bookmarkEnd w:id="175"/>
      <w:bookmarkEnd w:id="176"/>
    </w:p>
    <w:p w14:paraId="7F36F82D" w14:textId="77777777"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Las siguientes pruebas de aceptación son una prueba de cómo se establecieron, las cuales fueron hechas con el cliente una vez que se hicieron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77" w:name="_Toc169872573"/>
      <w:r w:rsidRPr="00B9335A">
        <w:rPr>
          <w:rFonts w:ascii="Arial" w:hAnsi="Arial" w:cs="Arial"/>
          <w:sz w:val="24"/>
          <w:szCs w:val="24"/>
        </w:rPr>
        <w:t>Casos de Prueba</w:t>
      </w:r>
      <w:bookmarkEnd w:id="177"/>
    </w:p>
    <w:tbl>
      <w:tblPr>
        <w:tblStyle w:val="Tablaconcuadrcula2"/>
        <w:tblW w:w="0" w:type="auto"/>
        <w:tblLook w:val="04A0" w:firstRow="1" w:lastRow="0" w:firstColumn="1" w:lastColumn="0" w:noHBand="0" w:noVBand="1"/>
      </w:tblPr>
      <w:tblGrid>
        <w:gridCol w:w="3505"/>
        <w:gridCol w:w="6555"/>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 xml:space="preserve">Al buscar restaurantes en línea no se encuentra ninguno </w:t>
            </w:r>
            <w:r w:rsidRPr="00B9335A">
              <w:rPr>
                <w:rFonts w:ascii="Arial" w:hAnsi="Arial" w:cs="Arial"/>
                <w:sz w:val="24"/>
                <w:szCs w:val="24"/>
              </w:rPr>
              <w:lastRenderedPageBreak/>
              <w:t>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10"/>
        <w:gridCol w:w="667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57864557" w14:textId="77777777" w:rsidR="00B9335A" w:rsidRPr="00B9335A" w:rsidRDefault="00B9335A" w:rsidP="00B9335A">
      <w:pPr>
        <w:rPr>
          <w:rFonts w:ascii="Arial" w:hAnsi="Arial" w:cs="Arial"/>
          <w:sz w:val="24"/>
          <w:szCs w:val="24"/>
        </w:rPr>
      </w:pPr>
    </w:p>
    <w:p w14:paraId="551EFBF0" w14:textId="77777777" w:rsidR="00B9335A" w:rsidRPr="00B9335A" w:rsidRDefault="00B9335A" w:rsidP="00B9335A">
      <w:pPr>
        <w:rPr>
          <w:rFonts w:ascii="Arial" w:hAnsi="Arial" w:cs="Arial"/>
          <w:sz w:val="24"/>
          <w:szCs w:val="24"/>
        </w:rPr>
      </w:pPr>
    </w:p>
    <w:p w14:paraId="20B3FE28" w14:textId="77777777" w:rsidR="00B9335A" w:rsidRPr="00B9335A" w:rsidRDefault="00B9335A" w:rsidP="00B9335A">
      <w:pPr>
        <w:rPr>
          <w:rFonts w:ascii="Arial" w:hAnsi="Arial" w:cs="Arial"/>
          <w:sz w:val="24"/>
          <w:szCs w:val="24"/>
        </w:rPr>
      </w:pPr>
    </w:p>
    <w:p w14:paraId="342A0173" w14:textId="77777777" w:rsidR="00B9335A" w:rsidRPr="00B9335A" w:rsidRDefault="00B9335A" w:rsidP="00B9335A">
      <w:pPr>
        <w:rPr>
          <w:rFonts w:ascii="Arial" w:hAnsi="Arial" w:cs="Arial"/>
          <w:sz w:val="24"/>
          <w:szCs w:val="24"/>
        </w:rPr>
      </w:pPr>
    </w:p>
    <w:p w14:paraId="4A86661A" w14:textId="77777777" w:rsidR="00B9335A" w:rsidRPr="00B9335A" w:rsidRDefault="00B9335A" w:rsidP="00B9335A">
      <w:pPr>
        <w:rPr>
          <w:rFonts w:ascii="Arial" w:hAnsi="Arial" w:cs="Arial"/>
          <w:sz w:val="24"/>
          <w:szCs w:val="24"/>
        </w:rPr>
      </w:pPr>
    </w:p>
    <w:p w14:paraId="2107DEAB" w14:textId="77777777" w:rsidR="00B9335A" w:rsidRPr="00B9335A" w:rsidRDefault="00B9335A" w:rsidP="00B9335A">
      <w:pPr>
        <w:rPr>
          <w:rFonts w:ascii="Arial" w:hAnsi="Arial" w:cs="Arial"/>
          <w:sz w:val="24"/>
          <w:szCs w:val="24"/>
        </w:rPr>
      </w:pPr>
    </w:p>
    <w:p w14:paraId="45F61D30" w14:textId="77777777" w:rsidR="00B9335A" w:rsidRPr="00B9335A" w:rsidRDefault="00B9335A" w:rsidP="00B9335A">
      <w:pPr>
        <w:rPr>
          <w:rFonts w:ascii="Arial" w:hAnsi="Arial" w:cs="Arial"/>
          <w:sz w:val="24"/>
          <w:szCs w:val="24"/>
        </w:rPr>
      </w:pPr>
    </w:p>
    <w:p w14:paraId="0DCA96D4" w14:textId="77777777" w:rsidR="00B9335A" w:rsidRPr="00B9335A" w:rsidRDefault="00B9335A" w:rsidP="00B9335A">
      <w:pPr>
        <w:rPr>
          <w:rFonts w:ascii="Arial" w:hAnsi="Arial" w:cs="Arial"/>
          <w:sz w:val="24"/>
          <w:szCs w:val="24"/>
        </w:rPr>
      </w:pPr>
    </w:p>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78" w:name="_Toc399252619"/>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78"/>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77777777" w:rsidR="003B24EF" w:rsidRPr="009C1660" w:rsidRDefault="00312CA1" w:rsidP="00CD65A9">
      <w:pPr>
        <w:pStyle w:val="Prrafodelista"/>
        <w:numPr>
          <w:ilvl w:val="1"/>
          <w:numId w:val="16"/>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79" w:name="_Toc399252620"/>
      <w:proofErr w:type="spellStart"/>
      <w:r w:rsidR="003B24EF" w:rsidRPr="009C1660">
        <w:rPr>
          <w:rFonts w:ascii="Arial" w:hAnsi="Arial" w:cs="Arial"/>
          <w:b/>
          <w:sz w:val="24"/>
          <w:szCs w:val="24"/>
          <w:lang w:val="es-CL"/>
        </w:rPr>
        <w:t>PostMortem</w:t>
      </w:r>
      <w:bookmarkEnd w:id="179"/>
      <w:proofErr w:type="spellEnd"/>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80" w:name="_Toc399252621"/>
      <w:r>
        <w:rPr>
          <w:rFonts w:ascii="Arial" w:hAnsi="Arial" w:cs="Arial"/>
          <w:b/>
          <w:sz w:val="24"/>
          <w:szCs w:val="24"/>
          <w:lang w:val="es-CL"/>
        </w:rPr>
        <w:t>Problemas abiertos</w:t>
      </w:r>
      <w:bookmarkEnd w:id="180"/>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81" w:name="_Toc399252622"/>
      <w:r w:rsidRPr="009C1660">
        <w:rPr>
          <w:rFonts w:ascii="Arial" w:hAnsi="Arial" w:cs="Arial"/>
          <w:b/>
          <w:sz w:val="24"/>
          <w:szCs w:val="24"/>
          <w:lang w:val="es-CL"/>
        </w:rPr>
        <w:t>Trabajo Futuro</w:t>
      </w:r>
      <w:bookmarkEnd w:id="181"/>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7BE65DC" w14:textId="554CF022" w:rsidR="00733983" w:rsidRDefault="00733983" w:rsidP="00342658">
      <w:pPr>
        <w:pStyle w:val="Prrafodelista"/>
        <w:spacing w:line="276" w:lineRule="auto"/>
        <w:ind w:left="426"/>
        <w:outlineLvl w:val="0"/>
        <w:rPr>
          <w:rFonts w:ascii="Arial" w:hAnsi="Arial" w:cs="Arial"/>
          <w:b/>
          <w:sz w:val="24"/>
          <w:szCs w:val="24"/>
          <w:lang w:val="es-CL"/>
        </w:rPr>
      </w:pPr>
      <w:bookmarkStart w:id="182" w:name="_Toc399252623"/>
      <w:r w:rsidRPr="00733983">
        <w:rPr>
          <w:rFonts w:ascii="Arial" w:hAnsi="Arial" w:cs="Arial"/>
          <w:b/>
          <w:sz w:val="24"/>
          <w:szCs w:val="24"/>
          <w:lang w:val="es-CL"/>
        </w:rPr>
        <w:lastRenderedPageBreak/>
        <w:t>Anexo A: Historias de usuario</w:t>
      </w:r>
      <w:bookmarkEnd w:id="182"/>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1"/>
        <w:gridCol w:w="2114"/>
        <w:gridCol w:w="2737"/>
        <w:gridCol w:w="1907"/>
        <w:gridCol w:w="3133"/>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 xml:space="preserve">Se solicitan los datos y muestra mensaje de administrador registrado, entregando un usuario y </w:t>
            </w:r>
            <w:proofErr w:type="spellStart"/>
            <w:r w:rsidRPr="00733983">
              <w:rPr>
                <w:rFonts w:ascii="Ubuntu light1" w:hAnsi="Ubuntu light1" w:cs="Arial"/>
                <w:sz w:val="16"/>
                <w:szCs w:val="16"/>
              </w:rPr>
              <w:t>password</w:t>
            </w:r>
            <w:proofErr w:type="spellEnd"/>
            <w:r w:rsidRPr="00733983">
              <w:rPr>
                <w:rFonts w:ascii="Ubuntu light1" w:hAnsi="Ubuntu light1" w:cs="Arial"/>
                <w:sz w:val="16"/>
                <w:szCs w:val="16"/>
              </w:rPr>
              <w:t>.</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10326" w:type="dxa"/>
        <w:tblInd w:w="-72" w:type="dxa"/>
        <w:tblCellMar>
          <w:left w:w="70" w:type="dxa"/>
          <w:right w:w="70" w:type="dxa"/>
        </w:tblCellMar>
        <w:tblLook w:val="04A0" w:firstRow="1" w:lastRow="0" w:firstColumn="1" w:lastColumn="0" w:noHBand="0" w:noVBand="1"/>
      </w:tblPr>
      <w:tblGrid>
        <w:gridCol w:w="221"/>
        <w:gridCol w:w="2440"/>
        <w:gridCol w:w="2799"/>
        <w:gridCol w:w="2222"/>
        <w:gridCol w:w="2644"/>
      </w:tblGrid>
      <w:tr w:rsidR="004A25DA" w:rsidRPr="004A25DA" w14:paraId="4BFDEB6C" w14:textId="77777777" w:rsidTr="00F132B3">
        <w:trPr>
          <w:trHeight w:val="285"/>
        </w:trPr>
        <w:tc>
          <w:tcPr>
            <w:tcW w:w="10326"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F132B3">
        <w:trPr>
          <w:trHeight w:val="70"/>
        </w:trPr>
        <w:tc>
          <w:tcPr>
            <w:tcW w:w="10326"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F132B3">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0" w:type="auto"/>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0" w:type="auto"/>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0" w:type="auto"/>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F132B3">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0" w:type="auto"/>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16"/>
        <w:gridCol w:w="2809"/>
        <w:gridCol w:w="1874"/>
        <w:gridCol w:w="3114"/>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83"/>
        <w:gridCol w:w="2036"/>
        <w:gridCol w:w="2416"/>
        <w:gridCol w:w="3386"/>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21"/>
        <w:gridCol w:w="3148"/>
        <w:gridCol w:w="1617"/>
        <w:gridCol w:w="3136"/>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15"/>
        <w:gridCol w:w="3158"/>
        <w:gridCol w:w="1734"/>
        <w:gridCol w:w="3014"/>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5"/>
        <w:gridCol w:w="2493"/>
        <w:gridCol w:w="1669"/>
        <w:gridCol w:w="3855"/>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49"/>
        <w:gridCol w:w="2948"/>
        <w:gridCol w:w="1840"/>
        <w:gridCol w:w="2985"/>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59"/>
        <w:gridCol w:w="2785"/>
        <w:gridCol w:w="2117"/>
        <w:gridCol w:w="2852"/>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67"/>
        <w:gridCol w:w="2588"/>
        <w:gridCol w:w="1869"/>
        <w:gridCol w:w="3598"/>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33"/>
        <w:gridCol w:w="2500"/>
        <w:gridCol w:w="1885"/>
        <w:gridCol w:w="3303"/>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598"/>
        <w:gridCol w:w="3049"/>
        <w:gridCol w:w="1733"/>
        <w:gridCol w:w="344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28"/>
        <w:gridCol w:w="1960"/>
        <w:gridCol w:w="1743"/>
        <w:gridCol w:w="4291"/>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206"/>
        <w:gridCol w:w="2031"/>
        <w:gridCol w:w="1786"/>
        <w:gridCol w:w="379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90"/>
        <w:gridCol w:w="1837"/>
        <w:gridCol w:w="1990"/>
        <w:gridCol w:w="3805"/>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70"/>
        <w:gridCol w:w="1648"/>
        <w:gridCol w:w="1426"/>
        <w:gridCol w:w="4677"/>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85"/>
        <w:gridCol w:w="2655"/>
        <w:gridCol w:w="1856"/>
        <w:gridCol w:w="3226"/>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59"/>
        <w:gridCol w:w="3394"/>
        <w:gridCol w:w="1703"/>
        <w:gridCol w:w="296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30"/>
        <w:gridCol w:w="2416"/>
        <w:gridCol w:w="1606"/>
        <w:gridCol w:w="377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9"/>
        <w:gridCol w:w="2821"/>
        <w:gridCol w:w="1766"/>
        <w:gridCol w:w="334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765FB024" w14:textId="77777777" w:rsidR="00A06547" w:rsidRPr="000B5CF3" w:rsidRDefault="00A06547" w:rsidP="00D776AA">
      <w:pPr>
        <w:pStyle w:val="Ttulo1"/>
        <w:rPr>
          <w:rFonts w:ascii="Arial" w:hAnsi="Arial" w:cs="Arial"/>
          <w:b/>
          <w:sz w:val="24"/>
          <w:szCs w:val="24"/>
        </w:rPr>
      </w:pPr>
      <w:r>
        <w:rPr>
          <w:rFonts w:ascii="Arial" w:hAnsi="Arial" w:cs="Arial"/>
          <w:sz w:val="24"/>
          <w:szCs w:val="24"/>
          <w:lang w:val="es-CL"/>
        </w:rPr>
        <w:br w:type="page"/>
      </w:r>
      <w:bookmarkStart w:id="183" w:name="_Toc396924455"/>
      <w:bookmarkStart w:id="184" w:name="_Toc399252624"/>
      <w:r w:rsidRPr="00D776AA">
        <w:rPr>
          <w:rFonts w:ascii="Arial" w:hAnsi="Arial" w:cs="Arial"/>
          <w:b/>
          <w:color w:val="auto"/>
          <w:sz w:val="24"/>
          <w:szCs w:val="24"/>
        </w:rPr>
        <w:lastRenderedPageBreak/>
        <w:t>Bibliografía</w:t>
      </w:r>
      <w:bookmarkEnd w:id="183"/>
      <w:bookmarkEnd w:id="184"/>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631708">
      <w:footerReference w:type="first" r:id="rId94"/>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62DE65" w14:textId="77777777" w:rsidR="005175BB" w:rsidRDefault="005175BB" w:rsidP="00733ABA">
      <w:r>
        <w:separator/>
      </w:r>
    </w:p>
  </w:endnote>
  <w:endnote w:type="continuationSeparator" w:id="0">
    <w:p w14:paraId="5AA9FC86" w14:textId="77777777" w:rsidR="005175BB" w:rsidRDefault="005175BB"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962503" w:rsidRDefault="00962503">
        <w:pPr>
          <w:pStyle w:val="Piedepgina"/>
          <w:jc w:val="right"/>
        </w:pPr>
        <w:r>
          <w:fldChar w:fldCharType="begin"/>
        </w:r>
        <w:r>
          <w:instrText>PAGE   \* MERGEFORMAT</w:instrText>
        </w:r>
        <w:r>
          <w:fldChar w:fldCharType="separate"/>
        </w:r>
        <w:r w:rsidR="0086133F">
          <w:rPr>
            <w:noProof/>
          </w:rPr>
          <w:t>29</w:t>
        </w:r>
        <w:r>
          <w:fldChar w:fldCharType="end"/>
        </w:r>
      </w:p>
    </w:sdtContent>
  </w:sdt>
  <w:p w14:paraId="0E1E30B1" w14:textId="08509FC0" w:rsidR="00962503" w:rsidRPr="00310588" w:rsidRDefault="00962503"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EndPr/>
    <w:sdtContent>
      <w:p w14:paraId="0E40959F" w14:textId="77777777" w:rsidR="00962503" w:rsidRDefault="00962503">
        <w:pPr>
          <w:pStyle w:val="Piedepgina"/>
          <w:jc w:val="right"/>
        </w:pPr>
        <w:r>
          <w:t>45</w:t>
        </w:r>
      </w:p>
    </w:sdtContent>
  </w:sdt>
  <w:p w14:paraId="5EB8B280" w14:textId="77777777" w:rsidR="00962503" w:rsidRPr="00733ABA" w:rsidRDefault="00962503" w:rsidP="00A6088F">
    <w:pPr>
      <w:jc w:val="center"/>
    </w:pPr>
    <w:r w:rsidRPr="00733ABA">
      <w:rPr>
        <w:noProof/>
        <w:lang w:val="es-CL" w:eastAsia="es-CL"/>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962503" w:rsidRDefault="00962503">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EndPr/>
    <w:sdtContent>
      <w:p w14:paraId="33CCF139" w14:textId="6A455B4D" w:rsidR="00962503" w:rsidRDefault="00962503">
        <w:pPr>
          <w:pStyle w:val="Piedepgina"/>
          <w:jc w:val="right"/>
        </w:pPr>
        <w:r>
          <w:t>57</w:t>
        </w:r>
      </w:p>
    </w:sdtContent>
  </w:sdt>
  <w:p w14:paraId="584EE5C8" w14:textId="77777777" w:rsidR="00962503" w:rsidRPr="00733ABA" w:rsidRDefault="00962503" w:rsidP="00A6088F">
    <w:pPr>
      <w:jc w:val="center"/>
    </w:pPr>
    <w:r w:rsidRPr="00733ABA">
      <w:rPr>
        <w:noProof/>
        <w:lang w:val="es-CL" w:eastAsia="es-CL"/>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962503" w:rsidRDefault="00962503">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EndPr/>
    <w:sdtContent>
      <w:p w14:paraId="11846CC2" w14:textId="55D39C1E" w:rsidR="00962503" w:rsidRDefault="00962503">
        <w:pPr>
          <w:pStyle w:val="Piedepgina"/>
          <w:jc w:val="right"/>
        </w:pPr>
        <w:r>
          <w:t>59</w:t>
        </w:r>
      </w:p>
    </w:sdtContent>
  </w:sdt>
  <w:p w14:paraId="204D1031" w14:textId="77777777" w:rsidR="00962503" w:rsidRPr="00733ABA" w:rsidRDefault="00962503" w:rsidP="00A6088F">
    <w:pPr>
      <w:jc w:val="center"/>
    </w:pPr>
    <w:r w:rsidRPr="00733ABA">
      <w:rPr>
        <w:noProof/>
        <w:lang w:val="es-CL" w:eastAsia="es-CL"/>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962503" w:rsidRDefault="00962503">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962503" w:rsidRDefault="00962503">
        <w:pPr>
          <w:pStyle w:val="Piedepgina"/>
          <w:jc w:val="right"/>
        </w:pPr>
        <w:r>
          <w:t>64</w:t>
        </w:r>
      </w:p>
    </w:sdtContent>
  </w:sdt>
  <w:p w14:paraId="40642808" w14:textId="77777777" w:rsidR="00962503" w:rsidRPr="00733ABA" w:rsidRDefault="00962503" w:rsidP="00A6088F">
    <w:pPr>
      <w:jc w:val="center"/>
    </w:pPr>
    <w:r w:rsidRPr="00733ABA">
      <w:rPr>
        <w:noProof/>
        <w:lang w:val="es-CL" w:eastAsia="es-CL"/>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962503" w:rsidRDefault="00962503">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962503" w:rsidRDefault="00962503">
    <w:pPr>
      <w:pStyle w:val="Piedepgina"/>
      <w:jc w:val="right"/>
    </w:pPr>
  </w:p>
  <w:p w14:paraId="6C3F635E" w14:textId="77777777" w:rsidR="00962503" w:rsidRDefault="0096250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962503" w:rsidRDefault="00962503">
        <w:pPr>
          <w:pStyle w:val="Piedepgina"/>
          <w:jc w:val="right"/>
        </w:pPr>
        <w:r>
          <w:t>25</w:t>
        </w:r>
      </w:p>
    </w:sdtContent>
  </w:sdt>
  <w:p w14:paraId="67FCBE7F" w14:textId="77777777" w:rsidR="00962503" w:rsidRPr="00733ABA" w:rsidRDefault="00962503" w:rsidP="00A6088F">
    <w:pPr>
      <w:jc w:val="center"/>
    </w:pPr>
    <w:r w:rsidRPr="00733ABA">
      <w:rPr>
        <w:noProof/>
        <w:lang w:val="es-CL" w:eastAsia="es-CL"/>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962503" w:rsidRDefault="00962503">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962503" w:rsidRDefault="00962503">
        <w:pPr>
          <w:pStyle w:val="Piedepgina"/>
          <w:jc w:val="right"/>
        </w:pPr>
        <w:r>
          <w:t>24</w:t>
        </w:r>
      </w:p>
    </w:sdtContent>
  </w:sdt>
  <w:p w14:paraId="0EC16EC9" w14:textId="77777777" w:rsidR="00962503" w:rsidRPr="00733ABA" w:rsidRDefault="00962503" w:rsidP="00A6088F">
    <w:pPr>
      <w:jc w:val="center"/>
    </w:pPr>
    <w:r w:rsidRPr="00733ABA">
      <w:rPr>
        <w:noProof/>
        <w:lang w:val="es-CL" w:eastAsia="es-CL"/>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962503" w:rsidRDefault="00962503">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962503" w:rsidRDefault="00962503">
        <w:pPr>
          <w:pStyle w:val="Piedepgina"/>
          <w:jc w:val="right"/>
        </w:pPr>
        <w:r>
          <w:t>26</w:t>
        </w:r>
      </w:p>
    </w:sdtContent>
  </w:sdt>
  <w:p w14:paraId="46A65BDE" w14:textId="77777777" w:rsidR="00962503" w:rsidRPr="00733ABA" w:rsidRDefault="00962503" w:rsidP="00A6088F">
    <w:pPr>
      <w:jc w:val="center"/>
    </w:pPr>
    <w:r w:rsidRPr="00733ABA">
      <w:rPr>
        <w:noProof/>
        <w:lang w:val="es-CL" w:eastAsia="es-CL"/>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962503" w:rsidRDefault="00962503">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962503" w:rsidRDefault="00962503">
        <w:pPr>
          <w:pStyle w:val="Piedepgina"/>
          <w:jc w:val="right"/>
        </w:pPr>
        <w:r>
          <w:t>27</w:t>
        </w:r>
      </w:p>
    </w:sdtContent>
  </w:sdt>
  <w:p w14:paraId="2131892C" w14:textId="77777777" w:rsidR="00962503" w:rsidRPr="00733ABA" w:rsidRDefault="00962503" w:rsidP="00A6088F">
    <w:pPr>
      <w:jc w:val="center"/>
    </w:pPr>
    <w:r w:rsidRPr="00733ABA">
      <w:rPr>
        <w:noProof/>
        <w:lang w:val="es-CL" w:eastAsia="es-CL"/>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962503" w:rsidRDefault="00962503">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962503" w:rsidRDefault="00962503">
        <w:pPr>
          <w:pStyle w:val="Piedepgina"/>
          <w:jc w:val="right"/>
        </w:pPr>
        <w:r>
          <w:t>33</w:t>
        </w:r>
      </w:p>
    </w:sdtContent>
  </w:sdt>
  <w:p w14:paraId="15637DF8" w14:textId="77777777" w:rsidR="00962503" w:rsidRPr="00733ABA" w:rsidRDefault="00962503" w:rsidP="00A6088F">
    <w:pPr>
      <w:jc w:val="center"/>
    </w:pPr>
    <w:r w:rsidRPr="00733ABA">
      <w:rPr>
        <w:noProof/>
        <w:lang w:val="es-CL" w:eastAsia="es-CL"/>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962503" w:rsidRDefault="00962503">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962503" w:rsidRDefault="00962503">
        <w:pPr>
          <w:pStyle w:val="Piedepgina"/>
          <w:jc w:val="right"/>
        </w:pPr>
        <w:r>
          <w:t>38</w:t>
        </w:r>
      </w:p>
    </w:sdtContent>
  </w:sdt>
  <w:p w14:paraId="1528EAB7" w14:textId="77777777" w:rsidR="00962503" w:rsidRPr="00733ABA" w:rsidRDefault="00962503" w:rsidP="00A6088F">
    <w:pPr>
      <w:jc w:val="center"/>
    </w:pPr>
    <w:r w:rsidRPr="00733ABA">
      <w:rPr>
        <w:noProof/>
        <w:lang w:val="es-CL" w:eastAsia="es-CL"/>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962503" w:rsidRDefault="00962503">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962503" w:rsidRDefault="00962503">
        <w:pPr>
          <w:pStyle w:val="Piedepgina"/>
          <w:jc w:val="right"/>
        </w:pPr>
        <w:r>
          <w:t>45</w:t>
        </w:r>
      </w:p>
    </w:sdtContent>
  </w:sdt>
  <w:p w14:paraId="4185455F" w14:textId="77777777" w:rsidR="00962503" w:rsidRPr="00733ABA" w:rsidRDefault="00962503" w:rsidP="00A6088F">
    <w:pPr>
      <w:jc w:val="center"/>
    </w:pPr>
    <w:r w:rsidRPr="00733ABA">
      <w:rPr>
        <w:noProof/>
        <w:lang w:val="es-CL" w:eastAsia="es-CL"/>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962503" w:rsidRDefault="00962503">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55A34" w14:textId="77777777" w:rsidR="005175BB" w:rsidRDefault="005175BB" w:rsidP="00733ABA">
      <w:r>
        <w:separator/>
      </w:r>
    </w:p>
  </w:footnote>
  <w:footnote w:type="continuationSeparator" w:id="0">
    <w:p w14:paraId="40FA8592" w14:textId="77777777" w:rsidR="005175BB" w:rsidRDefault="005175BB"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6">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0">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8">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0">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9"/>
  </w:num>
  <w:num w:numId="2">
    <w:abstractNumId w:val="3"/>
  </w:num>
  <w:num w:numId="3">
    <w:abstractNumId w:val="4"/>
  </w:num>
  <w:num w:numId="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4"/>
  </w:num>
  <w:num w:numId="13">
    <w:abstractNumId w:val="27"/>
  </w:num>
  <w:num w:numId="14">
    <w:abstractNumId w:val="5"/>
  </w:num>
  <w:num w:numId="15">
    <w:abstractNumId w:val="13"/>
  </w:num>
  <w:num w:numId="16">
    <w:abstractNumId w:val="15"/>
  </w:num>
  <w:num w:numId="17">
    <w:abstractNumId w:val="2"/>
  </w:num>
  <w:num w:numId="18">
    <w:abstractNumId w:val="21"/>
  </w:num>
  <w:num w:numId="19">
    <w:abstractNumId w:val="0"/>
  </w:num>
  <w:num w:numId="20">
    <w:abstractNumId w:val="23"/>
  </w:num>
  <w:num w:numId="21">
    <w:abstractNumId w:val="18"/>
  </w:num>
  <w:num w:numId="22">
    <w:abstractNumId w:val="26"/>
  </w:num>
  <w:num w:numId="23">
    <w:abstractNumId w:val="6"/>
  </w:num>
  <w:num w:numId="24">
    <w:abstractNumId w:val="22"/>
  </w:num>
  <w:num w:numId="25">
    <w:abstractNumId w:val="19"/>
  </w:num>
  <w:num w:numId="26">
    <w:abstractNumId w:val="16"/>
  </w:num>
  <w:num w:numId="27">
    <w:abstractNumId w:val="14"/>
  </w:num>
  <w:num w:numId="28">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16E"/>
    <w:rsid w:val="00000EB8"/>
    <w:rsid w:val="000013E0"/>
    <w:rsid w:val="0000265B"/>
    <w:rsid w:val="00002A64"/>
    <w:rsid w:val="0000552C"/>
    <w:rsid w:val="000126E7"/>
    <w:rsid w:val="00013B7B"/>
    <w:rsid w:val="000160A8"/>
    <w:rsid w:val="00020ECD"/>
    <w:rsid w:val="00020FCF"/>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D99"/>
    <w:rsid w:val="000B34BC"/>
    <w:rsid w:val="000B4498"/>
    <w:rsid w:val="000B481A"/>
    <w:rsid w:val="000B5CF3"/>
    <w:rsid w:val="000B6716"/>
    <w:rsid w:val="000B770D"/>
    <w:rsid w:val="000C331E"/>
    <w:rsid w:val="000C70A0"/>
    <w:rsid w:val="000D07D4"/>
    <w:rsid w:val="000D147F"/>
    <w:rsid w:val="000D17A2"/>
    <w:rsid w:val="000D4C76"/>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32F4"/>
    <w:rsid w:val="00156B4A"/>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D3D3D"/>
    <w:rsid w:val="001E170A"/>
    <w:rsid w:val="001E1A69"/>
    <w:rsid w:val="001E2C85"/>
    <w:rsid w:val="001F6110"/>
    <w:rsid w:val="001F63B3"/>
    <w:rsid w:val="00205F13"/>
    <w:rsid w:val="00213E3D"/>
    <w:rsid w:val="00226595"/>
    <w:rsid w:val="00231138"/>
    <w:rsid w:val="00233F92"/>
    <w:rsid w:val="00234331"/>
    <w:rsid w:val="00236472"/>
    <w:rsid w:val="002417EA"/>
    <w:rsid w:val="00241AB4"/>
    <w:rsid w:val="0024291E"/>
    <w:rsid w:val="0024773B"/>
    <w:rsid w:val="00251FAD"/>
    <w:rsid w:val="0025244D"/>
    <w:rsid w:val="0026210E"/>
    <w:rsid w:val="00266F87"/>
    <w:rsid w:val="00267728"/>
    <w:rsid w:val="00271570"/>
    <w:rsid w:val="002732EF"/>
    <w:rsid w:val="00276B28"/>
    <w:rsid w:val="00282FFE"/>
    <w:rsid w:val="0028702D"/>
    <w:rsid w:val="00290056"/>
    <w:rsid w:val="00291AD4"/>
    <w:rsid w:val="00294A9E"/>
    <w:rsid w:val="00297B79"/>
    <w:rsid w:val="002A1224"/>
    <w:rsid w:val="002A236A"/>
    <w:rsid w:val="002A74F9"/>
    <w:rsid w:val="002B213B"/>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21F3E"/>
    <w:rsid w:val="0032321E"/>
    <w:rsid w:val="00323C2D"/>
    <w:rsid w:val="00325047"/>
    <w:rsid w:val="00325F3D"/>
    <w:rsid w:val="00327BE5"/>
    <w:rsid w:val="00330812"/>
    <w:rsid w:val="00333636"/>
    <w:rsid w:val="00335E64"/>
    <w:rsid w:val="00335EA4"/>
    <w:rsid w:val="00335F56"/>
    <w:rsid w:val="00340D7A"/>
    <w:rsid w:val="00342658"/>
    <w:rsid w:val="00350755"/>
    <w:rsid w:val="0035132F"/>
    <w:rsid w:val="00355981"/>
    <w:rsid w:val="00360BF6"/>
    <w:rsid w:val="00363752"/>
    <w:rsid w:val="00372C13"/>
    <w:rsid w:val="00374AD8"/>
    <w:rsid w:val="00376B26"/>
    <w:rsid w:val="0038068B"/>
    <w:rsid w:val="00387D89"/>
    <w:rsid w:val="00387FCC"/>
    <w:rsid w:val="0039139E"/>
    <w:rsid w:val="003928D2"/>
    <w:rsid w:val="00394115"/>
    <w:rsid w:val="00397E15"/>
    <w:rsid w:val="003A197E"/>
    <w:rsid w:val="003A51C3"/>
    <w:rsid w:val="003A714E"/>
    <w:rsid w:val="003B24EF"/>
    <w:rsid w:val="003C04DF"/>
    <w:rsid w:val="003C1394"/>
    <w:rsid w:val="003C4A78"/>
    <w:rsid w:val="003C6634"/>
    <w:rsid w:val="003D6F75"/>
    <w:rsid w:val="003E09FB"/>
    <w:rsid w:val="003F036A"/>
    <w:rsid w:val="003F5552"/>
    <w:rsid w:val="00401AFC"/>
    <w:rsid w:val="0040658A"/>
    <w:rsid w:val="0041175F"/>
    <w:rsid w:val="00413F3E"/>
    <w:rsid w:val="004159EA"/>
    <w:rsid w:val="0041716F"/>
    <w:rsid w:val="0041741F"/>
    <w:rsid w:val="00424D72"/>
    <w:rsid w:val="00431DFA"/>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7CD3"/>
    <w:rsid w:val="00491494"/>
    <w:rsid w:val="00491503"/>
    <w:rsid w:val="00496BB2"/>
    <w:rsid w:val="004971E2"/>
    <w:rsid w:val="004A25DA"/>
    <w:rsid w:val="004A4B08"/>
    <w:rsid w:val="004A50D2"/>
    <w:rsid w:val="004A7B2B"/>
    <w:rsid w:val="004B655E"/>
    <w:rsid w:val="004B6606"/>
    <w:rsid w:val="004B6EFE"/>
    <w:rsid w:val="004B7B33"/>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175BB"/>
    <w:rsid w:val="00521900"/>
    <w:rsid w:val="0052297C"/>
    <w:rsid w:val="0053503D"/>
    <w:rsid w:val="00537CB4"/>
    <w:rsid w:val="005408C1"/>
    <w:rsid w:val="00556D36"/>
    <w:rsid w:val="005570E2"/>
    <w:rsid w:val="005650A0"/>
    <w:rsid w:val="00575D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2E09"/>
    <w:rsid w:val="00634664"/>
    <w:rsid w:val="00642A39"/>
    <w:rsid w:val="00646B5B"/>
    <w:rsid w:val="00653AAB"/>
    <w:rsid w:val="006550EA"/>
    <w:rsid w:val="00660E8C"/>
    <w:rsid w:val="00663B78"/>
    <w:rsid w:val="006647C4"/>
    <w:rsid w:val="006663C2"/>
    <w:rsid w:val="00671F85"/>
    <w:rsid w:val="00685F17"/>
    <w:rsid w:val="00692CAB"/>
    <w:rsid w:val="00696129"/>
    <w:rsid w:val="00697C54"/>
    <w:rsid w:val="006A0C30"/>
    <w:rsid w:val="006A6BFB"/>
    <w:rsid w:val="006B1E78"/>
    <w:rsid w:val="006B2251"/>
    <w:rsid w:val="006B661B"/>
    <w:rsid w:val="006C0E9D"/>
    <w:rsid w:val="006C1C63"/>
    <w:rsid w:val="006D7F52"/>
    <w:rsid w:val="006E217D"/>
    <w:rsid w:val="006E339D"/>
    <w:rsid w:val="006E50E7"/>
    <w:rsid w:val="006E717E"/>
    <w:rsid w:val="006E73A7"/>
    <w:rsid w:val="006F05DB"/>
    <w:rsid w:val="006F3BE3"/>
    <w:rsid w:val="00702FAA"/>
    <w:rsid w:val="007036DF"/>
    <w:rsid w:val="00704055"/>
    <w:rsid w:val="00707EA6"/>
    <w:rsid w:val="00711667"/>
    <w:rsid w:val="00717CC9"/>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500A"/>
    <w:rsid w:val="0079253D"/>
    <w:rsid w:val="00793824"/>
    <w:rsid w:val="00797E41"/>
    <w:rsid w:val="007A14AA"/>
    <w:rsid w:val="007A4108"/>
    <w:rsid w:val="007A55B6"/>
    <w:rsid w:val="007A6136"/>
    <w:rsid w:val="007B2E0C"/>
    <w:rsid w:val="007B3C73"/>
    <w:rsid w:val="007B3FB8"/>
    <w:rsid w:val="007B6987"/>
    <w:rsid w:val="007C4720"/>
    <w:rsid w:val="007C4AB4"/>
    <w:rsid w:val="007D4A28"/>
    <w:rsid w:val="007D55FA"/>
    <w:rsid w:val="007D5F03"/>
    <w:rsid w:val="007D6579"/>
    <w:rsid w:val="007E6B45"/>
    <w:rsid w:val="007F0310"/>
    <w:rsid w:val="007F0C20"/>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53530"/>
    <w:rsid w:val="0086133F"/>
    <w:rsid w:val="0086563E"/>
    <w:rsid w:val="00872027"/>
    <w:rsid w:val="00872E16"/>
    <w:rsid w:val="00873EA4"/>
    <w:rsid w:val="008820F6"/>
    <w:rsid w:val="00882394"/>
    <w:rsid w:val="00884423"/>
    <w:rsid w:val="0088454C"/>
    <w:rsid w:val="00884FA6"/>
    <w:rsid w:val="00885200"/>
    <w:rsid w:val="00887F60"/>
    <w:rsid w:val="00890A13"/>
    <w:rsid w:val="008A015A"/>
    <w:rsid w:val="008A0FE2"/>
    <w:rsid w:val="008B0BAC"/>
    <w:rsid w:val="008C1416"/>
    <w:rsid w:val="008C21D9"/>
    <w:rsid w:val="008C5473"/>
    <w:rsid w:val="008D4A76"/>
    <w:rsid w:val="008D720B"/>
    <w:rsid w:val="008E0F3B"/>
    <w:rsid w:val="008E21B1"/>
    <w:rsid w:val="008E2E15"/>
    <w:rsid w:val="008E4293"/>
    <w:rsid w:val="008E6965"/>
    <w:rsid w:val="008F109B"/>
    <w:rsid w:val="008F3343"/>
    <w:rsid w:val="008F7944"/>
    <w:rsid w:val="008F79A8"/>
    <w:rsid w:val="008F7B77"/>
    <w:rsid w:val="00900F7C"/>
    <w:rsid w:val="00905E22"/>
    <w:rsid w:val="00914FAB"/>
    <w:rsid w:val="009174EB"/>
    <w:rsid w:val="0092167E"/>
    <w:rsid w:val="00922614"/>
    <w:rsid w:val="00923B3A"/>
    <w:rsid w:val="00923DC1"/>
    <w:rsid w:val="00923FEE"/>
    <w:rsid w:val="0092619E"/>
    <w:rsid w:val="0092738A"/>
    <w:rsid w:val="00933587"/>
    <w:rsid w:val="00933F01"/>
    <w:rsid w:val="0093581C"/>
    <w:rsid w:val="009366B7"/>
    <w:rsid w:val="00936F94"/>
    <w:rsid w:val="0094122F"/>
    <w:rsid w:val="0094417E"/>
    <w:rsid w:val="00955BA1"/>
    <w:rsid w:val="0096022A"/>
    <w:rsid w:val="00962503"/>
    <w:rsid w:val="0097139C"/>
    <w:rsid w:val="009716A8"/>
    <w:rsid w:val="00972C6E"/>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614"/>
    <w:rsid w:val="009B6ED8"/>
    <w:rsid w:val="009B791A"/>
    <w:rsid w:val="009C00DA"/>
    <w:rsid w:val="009C1660"/>
    <w:rsid w:val="009C18F4"/>
    <w:rsid w:val="009C190C"/>
    <w:rsid w:val="009C3270"/>
    <w:rsid w:val="009C39B4"/>
    <w:rsid w:val="009D23F5"/>
    <w:rsid w:val="009D4A0A"/>
    <w:rsid w:val="009D6F8B"/>
    <w:rsid w:val="009E08AD"/>
    <w:rsid w:val="009E2C91"/>
    <w:rsid w:val="009F0D73"/>
    <w:rsid w:val="009F6715"/>
    <w:rsid w:val="00A05181"/>
    <w:rsid w:val="00A06547"/>
    <w:rsid w:val="00A1052E"/>
    <w:rsid w:val="00A15E6D"/>
    <w:rsid w:val="00A17DDF"/>
    <w:rsid w:val="00A21B94"/>
    <w:rsid w:val="00A21C00"/>
    <w:rsid w:val="00A2671E"/>
    <w:rsid w:val="00A35573"/>
    <w:rsid w:val="00A373F4"/>
    <w:rsid w:val="00A41ABE"/>
    <w:rsid w:val="00A4428A"/>
    <w:rsid w:val="00A5770A"/>
    <w:rsid w:val="00A57716"/>
    <w:rsid w:val="00A6088F"/>
    <w:rsid w:val="00A61763"/>
    <w:rsid w:val="00A62064"/>
    <w:rsid w:val="00A62D84"/>
    <w:rsid w:val="00A67A4F"/>
    <w:rsid w:val="00A70650"/>
    <w:rsid w:val="00A73352"/>
    <w:rsid w:val="00A75C69"/>
    <w:rsid w:val="00A81349"/>
    <w:rsid w:val="00A84E57"/>
    <w:rsid w:val="00A87FD3"/>
    <w:rsid w:val="00A90FBF"/>
    <w:rsid w:val="00A92B29"/>
    <w:rsid w:val="00AB2A75"/>
    <w:rsid w:val="00AB7B69"/>
    <w:rsid w:val="00AC0827"/>
    <w:rsid w:val="00AC50C3"/>
    <w:rsid w:val="00AC7616"/>
    <w:rsid w:val="00AD0BC2"/>
    <w:rsid w:val="00AD2B81"/>
    <w:rsid w:val="00AD7CA5"/>
    <w:rsid w:val="00AE22C2"/>
    <w:rsid w:val="00AE23AA"/>
    <w:rsid w:val="00AE4D82"/>
    <w:rsid w:val="00AF0CC6"/>
    <w:rsid w:val="00AF1A43"/>
    <w:rsid w:val="00AF2CBE"/>
    <w:rsid w:val="00AF4291"/>
    <w:rsid w:val="00B03A90"/>
    <w:rsid w:val="00B054CC"/>
    <w:rsid w:val="00B1552B"/>
    <w:rsid w:val="00B22AF0"/>
    <w:rsid w:val="00B234EE"/>
    <w:rsid w:val="00B24785"/>
    <w:rsid w:val="00B37D98"/>
    <w:rsid w:val="00B43A7B"/>
    <w:rsid w:val="00B43AD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61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F12F8"/>
    <w:rsid w:val="00BF618E"/>
    <w:rsid w:val="00BF6C08"/>
    <w:rsid w:val="00BF74EA"/>
    <w:rsid w:val="00BF77D2"/>
    <w:rsid w:val="00BF7B9D"/>
    <w:rsid w:val="00C0187B"/>
    <w:rsid w:val="00C029C3"/>
    <w:rsid w:val="00C03CA1"/>
    <w:rsid w:val="00C21AA1"/>
    <w:rsid w:val="00C245A1"/>
    <w:rsid w:val="00C24B95"/>
    <w:rsid w:val="00C252D5"/>
    <w:rsid w:val="00C30BF2"/>
    <w:rsid w:val="00C34B95"/>
    <w:rsid w:val="00C55E08"/>
    <w:rsid w:val="00C61367"/>
    <w:rsid w:val="00C6729F"/>
    <w:rsid w:val="00C72258"/>
    <w:rsid w:val="00C7657A"/>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A28B8"/>
    <w:rsid w:val="00DA461E"/>
    <w:rsid w:val="00DA66D4"/>
    <w:rsid w:val="00DA67A6"/>
    <w:rsid w:val="00DB0730"/>
    <w:rsid w:val="00DB2BC5"/>
    <w:rsid w:val="00DB4CF8"/>
    <w:rsid w:val="00DC2302"/>
    <w:rsid w:val="00DC409C"/>
    <w:rsid w:val="00DC78B2"/>
    <w:rsid w:val="00DD0961"/>
    <w:rsid w:val="00DD6F55"/>
    <w:rsid w:val="00DE3F98"/>
    <w:rsid w:val="00DE40BF"/>
    <w:rsid w:val="00DE708F"/>
    <w:rsid w:val="00DE73E3"/>
    <w:rsid w:val="00DF0619"/>
    <w:rsid w:val="00DF150A"/>
    <w:rsid w:val="00DF2D25"/>
    <w:rsid w:val="00DF65A1"/>
    <w:rsid w:val="00E06A9F"/>
    <w:rsid w:val="00E126F6"/>
    <w:rsid w:val="00E20174"/>
    <w:rsid w:val="00E22E5C"/>
    <w:rsid w:val="00E34F3C"/>
    <w:rsid w:val="00E432B5"/>
    <w:rsid w:val="00E47CB6"/>
    <w:rsid w:val="00E608F4"/>
    <w:rsid w:val="00E62F75"/>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1334"/>
    <w:rsid w:val="00EF3CE5"/>
    <w:rsid w:val="00F132B3"/>
    <w:rsid w:val="00F146DB"/>
    <w:rsid w:val="00F178BB"/>
    <w:rsid w:val="00F24E31"/>
    <w:rsid w:val="00F2538C"/>
    <w:rsid w:val="00F2677B"/>
    <w:rsid w:val="00F2685E"/>
    <w:rsid w:val="00F27198"/>
    <w:rsid w:val="00F31D47"/>
    <w:rsid w:val="00F328EE"/>
    <w:rsid w:val="00F40BD9"/>
    <w:rsid w:val="00F43005"/>
    <w:rsid w:val="00F4639B"/>
    <w:rsid w:val="00F53896"/>
    <w:rsid w:val="00F56C9A"/>
    <w:rsid w:val="00F61416"/>
    <w:rsid w:val="00F635CF"/>
    <w:rsid w:val="00F641EC"/>
    <w:rsid w:val="00F65672"/>
    <w:rsid w:val="00F66CF7"/>
    <w:rsid w:val="00F72BEA"/>
    <w:rsid w:val="00F76A83"/>
    <w:rsid w:val="00F77E70"/>
    <w:rsid w:val="00F80A66"/>
    <w:rsid w:val="00F81064"/>
    <w:rsid w:val="00F84643"/>
    <w:rsid w:val="00F84CEF"/>
    <w:rsid w:val="00F85C07"/>
    <w:rsid w:val="00F87816"/>
    <w:rsid w:val="00F9151E"/>
    <w:rsid w:val="00F9501A"/>
    <w:rsid w:val="00FA581B"/>
    <w:rsid w:val="00FA617E"/>
    <w:rsid w:val="00FA72BE"/>
    <w:rsid w:val="00FB3D35"/>
    <w:rsid w:val="00FB414F"/>
    <w:rsid w:val="00FB43A5"/>
    <w:rsid w:val="00FB5013"/>
    <w:rsid w:val="00FC03F7"/>
    <w:rsid w:val="00FC42BA"/>
    <w:rsid w:val="00FD17AE"/>
    <w:rsid w:val="00FD1876"/>
    <w:rsid w:val="00FD5513"/>
    <w:rsid w:val="00FE1EEE"/>
    <w:rsid w:val="00FE5084"/>
    <w:rsid w:val="00FE60EE"/>
    <w:rsid w:val="00FF0CFF"/>
    <w:rsid w:val="00FF1EEA"/>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png"/><Relationship Id="rId63" Type="http://schemas.openxmlformats.org/officeDocument/2006/relationships/package" Target="embeddings/Dibujo_de_Microsoft_Visio7.vsdx"/><Relationship Id="rId68" Type="http://schemas.openxmlformats.org/officeDocument/2006/relationships/footer" Target="footer11.xml"/><Relationship Id="rId84" Type="http://schemas.openxmlformats.org/officeDocument/2006/relationships/package" Target="embeddings/Dibujo_de_Microsoft_Visio12.vsdx"/><Relationship Id="rId89" Type="http://schemas.openxmlformats.org/officeDocument/2006/relationships/image" Target="media/image41.png"/><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hyperlink" Target="https://github.com" TargetMode="External"/><Relationship Id="rId53" Type="http://schemas.openxmlformats.org/officeDocument/2006/relationships/footer" Target="footer9.xml"/><Relationship Id="rId58" Type="http://schemas.openxmlformats.org/officeDocument/2006/relationships/image" Target="media/image29.emf"/><Relationship Id="rId74" Type="http://schemas.openxmlformats.org/officeDocument/2006/relationships/chart" Target="charts/chart5.xml"/><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Dibujo_de_Microsoft_Visio8.vsdx"/><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hyperlink" Target="https://github.com/daniel18df/repositorio" TargetMode="External"/><Relationship Id="rId80" Type="http://schemas.openxmlformats.org/officeDocument/2006/relationships/hyperlink" Target="https://github.com/daniel18df/repositorio" TargetMode="External"/><Relationship Id="rId85" Type="http://schemas.openxmlformats.org/officeDocument/2006/relationships/package" Target="embeddings/Dibujo_de_Microsoft_Visio13.vsdx"/><Relationship Id="rId93"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footer" Target="footer8.xml"/><Relationship Id="rId59" Type="http://schemas.openxmlformats.org/officeDocument/2006/relationships/hyperlink" Target="https://github.com/daniel18df/repositorio" TargetMode="External"/><Relationship Id="rId67" Type="http://schemas.openxmlformats.org/officeDocument/2006/relationships/chart" Target="charts/chart4.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chart" Target="charts/chart3.xml"/><Relationship Id="rId70" Type="http://schemas.openxmlformats.org/officeDocument/2006/relationships/footer" Target="footer12.xml"/><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chart" Target="charts/chart7.xml"/><Relationship Id="rId91" Type="http://schemas.openxmlformats.org/officeDocument/2006/relationships/image" Target="media/image4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www.scrumrf.com" TargetMode="External"/><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chart" Target="charts/chart1.xml"/><Relationship Id="rId52" Type="http://schemas.openxmlformats.org/officeDocument/2006/relationships/chart" Target="charts/chart2.xml"/><Relationship Id="rId60" Type="http://schemas.openxmlformats.org/officeDocument/2006/relationships/footer" Target="footer10.xml"/><Relationship Id="rId65" Type="http://schemas.openxmlformats.org/officeDocument/2006/relationships/hyperlink" Target="https://github.com/daniel18df/repositorio" TargetMode="External"/><Relationship Id="rId73" Type="http://schemas.openxmlformats.org/officeDocument/2006/relationships/image" Target="media/image34.emf"/><Relationship Id="rId78" Type="http://schemas.openxmlformats.org/officeDocument/2006/relationships/package" Target="embeddings/Dibujo_de_Microsoft_Visio11.vsdx"/><Relationship Id="rId81" Type="http://schemas.openxmlformats.org/officeDocument/2006/relationships/image" Target="media/image38.emf"/><Relationship Id="rId86" Type="http://schemas.openxmlformats.org/officeDocument/2006/relationships/image" Target="media/image40.emf"/><Relationship Id="rId94"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image" Target="media/image15.emf"/><Relationship Id="rId50" Type="http://schemas.openxmlformats.org/officeDocument/2006/relationships/image" Target="media/image24.PNG"/><Relationship Id="rId55" Type="http://schemas.openxmlformats.org/officeDocument/2006/relationships/package" Target="embeddings/Dibujo_de_Microsoft_Visio5.vsdx"/><Relationship Id="rId76" Type="http://schemas.openxmlformats.org/officeDocument/2006/relationships/package" Target="embeddings/Dibujo_de_Microsoft_Visio10.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7.xml"/><Relationship Id="rId66" Type="http://schemas.openxmlformats.org/officeDocument/2006/relationships/image" Target="media/image32.emf"/><Relationship Id="rId87" Type="http://schemas.openxmlformats.org/officeDocument/2006/relationships/hyperlink" Target="https://github.com/daniel18df/repositorio" TargetMode="External"/><Relationship Id="rId61" Type="http://schemas.openxmlformats.org/officeDocument/2006/relationships/image" Target="media/image30.emf"/><Relationship Id="rId82" Type="http://schemas.openxmlformats.org/officeDocument/2006/relationships/chart" Target="charts/chart6.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image" Target="media/image27.emf"/><Relationship Id="rId77" Type="http://schemas.openxmlformats.org/officeDocument/2006/relationships/image" Target="media/image36.emf"/></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I\4_HU\Planificacion%20del%20proyecto%20(version%202.2).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14.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245680672"/>
        <c:axId val="245678432"/>
      </c:barChart>
      <c:catAx>
        <c:axId val="245680672"/>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245678432"/>
        <c:crosses val="autoZero"/>
        <c:auto val="1"/>
        <c:lblAlgn val="ctr"/>
        <c:lblOffset val="100"/>
        <c:tickLblSkip val="1"/>
        <c:tickMarkSkip val="1"/>
        <c:noMultiLvlLbl val="0"/>
      </c:catAx>
      <c:valAx>
        <c:axId val="245678432"/>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245680672"/>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27</c:f>
              <c:strCache>
                <c:ptCount val="1"/>
                <c:pt idx="0">
                  <c:v>Estimate</c:v>
                </c:pt>
              </c:strCache>
            </c:strRef>
          </c:tx>
          <c:spPr>
            <a:solidFill>
              <a:srgbClr val="3D85C6">
                <a:alpha val="30000"/>
              </a:srgbClr>
            </a:solidFill>
            <a:ln w="25400" cmpd="sng">
              <a:solidFill>
                <a:srgbClr val="3D85C6"/>
              </a:solidFill>
            </a:ln>
          </c:spPr>
          <c:val>
            <c:numRef>
              <c:f>'SPRINT 1'!$D$27:$AC$27</c:f>
              <c:numCache>
                <c:formatCode>General</c:formatCode>
                <c:ptCount val="26"/>
                <c:pt idx="0">
                  <c:v>44</c:v>
                </c:pt>
                <c:pt idx="1">
                  <c:v>41</c:v>
                </c:pt>
                <c:pt idx="2">
                  <c:v>39</c:v>
                </c:pt>
                <c:pt idx="3">
                  <c:v>36</c:v>
                </c:pt>
                <c:pt idx="4">
                  <c:v>34</c:v>
                </c:pt>
                <c:pt idx="5">
                  <c:v>32</c:v>
                </c:pt>
                <c:pt idx="6">
                  <c:v>30</c:v>
                </c:pt>
                <c:pt idx="7">
                  <c:v>30</c:v>
                </c:pt>
                <c:pt idx="8">
                  <c:v>27</c:v>
                </c:pt>
                <c:pt idx="9">
                  <c:v>25</c:v>
                </c:pt>
                <c:pt idx="10">
                  <c:v>23</c:v>
                </c:pt>
                <c:pt idx="11">
                  <c:v>20</c:v>
                </c:pt>
                <c:pt idx="12">
                  <c:v>18</c:v>
                </c:pt>
                <c:pt idx="13">
                  <c:v>15</c:v>
                </c:pt>
                <c:pt idx="14">
                  <c:v>15</c:v>
                </c:pt>
                <c:pt idx="15">
                  <c:v>12</c:v>
                </c:pt>
                <c:pt idx="16">
                  <c:v>10</c:v>
                </c:pt>
                <c:pt idx="17">
                  <c:v>7</c:v>
                </c:pt>
                <c:pt idx="18">
                  <c:v>5</c:v>
                </c:pt>
                <c:pt idx="19">
                  <c:v>2</c:v>
                </c:pt>
                <c:pt idx="20">
                  <c:v>0</c:v>
                </c:pt>
                <c:pt idx="21">
                  <c:v>0</c:v>
                </c:pt>
                <c:pt idx="22">
                  <c:v>0</c:v>
                </c:pt>
                <c:pt idx="23">
                  <c:v>0</c:v>
                </c:pt>
                <c:pt idx="24">
                  <c:v>0</c:v>
                </c:pt>
                <c:pt idx="25">
                  <c:v>0</c:v>
                </c:pt>
              </c:numCache>
            </c:numRef>
          </c:val>
        </c:ser>
        <c:ser>
          <c:idx val="1"/>
          <c:order val="1"/>
          <c:tx>
            <c:strRef>
              <c:f>'SPRINT 1'!$C$28</c:f>
              <c:strCache>
                <c:ptCount val="1"/>
                <c:pt idx="0">
                  <c:v>Burnout</c:v>
                </c:pt>
              </c:strCache>
            </c:strRef>
          </c:tx>
          <c:spPr>
            <a:solidFill>
              <a:srgbClr val="DC3912">
                <a:alpha val="30000"/>
              </a:srgbClr>
            </a:solidFill>
            <a:ln w="25400" cmpd="sng">
              <a:solidFill>
                <a:srgbClr val="DC3912"/>
              </a:solidFill>
            </a:ln>
          </c:spPr>
          <c:val>
            <c:numRef>
              <c:f>'SPRINT 1'!$D$28:$AC$28</c:f>
              <c:numCache>
                <c:formatCode>General</c:formatCode>
                <c:ptCount val="26"/>
                <c:pt idx="0">
                  <c:v>39</c:v>
                </c:pt>
                <c:pt idx="1">
                  <c:v>37</c:v>
                </c:pt>
                <c:pt idx="2">
                  <c:v>35</c:v>
                </c:pt>
                <c:pt idx="3">
                  <c:v>30</c:v>
                </c:pt>
                <c:pt idx="4">
                  <c:v>27</c:v>
                </c:pt>
                <c:pt idx="5">
                  <c:v>25</c:v>
                </c:pt>
                <c:pt idx="6">
                  <c:v>23</c:v>
                </c:pt>
                <c:pt idx="7">
                  <c:v>23</c:v>
                </c:pt>
                <c:pt idx="8">
                  <c:v>21</c:v>
                </c:pt>
                <c:pt idx="9">
                  <c:v>19</c:v>
                </c:pt>
                <c:pt idx="10">
                  <c:v>17</c:v>
                </c:pt>
                <c:pt idx="11">
                  <c:v>14</c:v>
                </c:pt>
                <c:pt idx="12">
                  <c:v>13</c:v>
                </c:pt>
                <c:pt idx="13">
                  <c:v>10</c:v>
                </c:pt>
                <c:pt idx="14">
                  <c:v>10</c:v>
                </c:pt>
                <c:pt idx="15">
                  <c:v>8</c:v>
                </c:pt>
                <c:pt idx="16">
                  <c:v>6</c:v>
                </c:pt>
                <c:pt idx="17">
                  <c:v>4</c:v>
                </c:pt>
                <c:pt idx="18">
                  <c:v>2</c:v>
                </c:pt>
                <c:pt idx="19">
                  <c:v>0</c:v>
                </c:pt>
                <c:pt idx="20">
                  <c:v>0</c:v>
                </c:pt>
                <c:pt idx="21">
                  <c:v>0</c:v>
                </c:pt>
                <c:pt idx="22">
                  <c:v>0</c:v>
                </c:pt>
                <c:pt idx="23">
                  <c:v>0</c:v>
                </c:pt>
                <c:pt idx="24">
                  <c:v>0</c:v>
                </c:pt>
                <c:pt idx="25">
                  <c:v>0</c:v>
                </c:pt>
              </c:numCache>
            </c:numRef>
          </c:val>
        </c:ser>
        <c:dLbls>
          <c:showLegendKey val="0"/>
          <c:showVal val="0"/>
          <c:showCatName val="0"/>
          <c:showSerName val="0"/>
          <c:showPercent val="0"/>
          <c:showBubbleSize val="0"/>
        </c:dLbls>
        <c:axId val="245681232"/>
        <c:axId val="245683472"/>
      </c:areaChart>
      <c:catAx>
        <c:axId val="245681232"/>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245683472"/>
        <c:crosses val="autoZero"/>
        <c:auto val="1"/>
        <c:lblAlgn val="ctr"/>
        <c:lblOffset val="100"/>
        <c:noMultiLvlLbl val="1"/>
      </c:catAx>
      <c:valAx>
        <c:axId val="24568347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45681232"/>
        <c:crosses val="autoZero"/>
        <c:crossBetween val="midCat"/>
      </c:valAx>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240201216"/>
        <c:axId val="240205136"/>
      </c:areaChart>
      <c:catAx>
        <c:axId val="24020121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40205136"/>
        <c:crosses val="autoZero"/>
        <c:auto val="1"/>
        <c:lblAlgn val="ctr"/>
        <c:lblOffset val="100"/>
        <c:noMultiLvlLbl val="1"/>
      </c:catAx>
      <c:valAx>
        <c:axId val="2402051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40201216"/>
        <c:crosses val="autoZero"/>
        <c:crossBetween val="midCat"/>
      </c:valAx>
    </c:plotArea>
    <c:legend>
      <c:legendPos val="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234488064"/>
        <c:axId val="234485264"/>
      </c:areaChart>
      <c:catAx>
        <c:axId val="23448806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34485264"/>
        <c:crosses val="autoZero"/>
        <c:auto val="1"/>
        <c:lblAlgn val="ctr"/>
        <c:lblOffset val="100"/>
        <c:noMultiLvlLbl val="1"/>
      </c:catAx>
      <c:valAx>
        <c:axId val="23448526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34488064"/>
        <c:crosses val="autoZero"/>
        <c:crossBetween val="midCat"/>
      </c:valAx>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235560784"/>
        <c:axId val="230333136"/>
      </c:areaChart>
      <c:catAx>
        <c:axId val="23556078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30333136"/>
        <c:crosses val="autoZero"/>
        <c:auto val="1"/>
        <c:lblAlgn val="ctr"/>
        <c:lblOffset val="100"/>
        <c:noMultiLvlLbl val="1"/>
      </c:catAx>
      <c:valAx>
        <c:axId val="2303331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35560784"/>
        <c:crosses val="autoZero"/>
        <c:crossBetween val="midCat"/>
      </c:valAx>
    </c:plotArea>
    <c:legend>
      <c:legendPos val="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190832064"/>
        <c:axId val="240209056"/>
      </c:areaChart>
      <c:catAx>
        <c:axId val="19083206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40209056"/>
        <c:crosses val="autoZero"/>
        <c:auto val="1"/>
        <c:lblAlgn val="ctr"/>
        <c:lblOffset val="100"/>
        <c:noMultiLvlLbl val="1"/>
      </c:catAx>
      <c:valAx>
        <c:axId val="24020905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19083206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C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C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F99D06-304A-42D7-8489-D17AB4B3F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4</TotalTime>
  <Pages>120</Pages>
  <Words>17746</Words>
  <Characters>97607</Characters>
  <Application>Microsoft Office Word</Application>
  <DocSecurity>0</DocSecurity>
  <Lines>813</Lines>
  <Paragraphs>230</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15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96</cp:revision>
  <cp:lastPrinted>2014-09-23T19:21:00Z</cp:lastPrinted>
  <dcterms:created xsi:type="dcterms:W3CDTF">2014-09-12T20:46:00Z</dcterms:created>
  <dcterms:modified xsi:type="dcterms:W3CDTF">2014-09-28T15:34:00Z</dcterms:modified>
</cp:coreProperties>
</file>